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372" w:rsidRPr="00E52372" w:rsidRDefault="0045104B" w:rsidP="00AA07A8">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rsidR="00006CB0" w:rsidRDefault="003C0565">
            <w:pPr>
              <w:jc w:val="center"/>
              <w:rPr>
                <w:b w:val="0"/>
                <w:bCs/>
                <w:sz w:val="22"/>
              </w:rPr>
            </w:pPr>
            <w:r>
              <w:t>IP quick fact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upported device families</w:t>
            </w:r>
          </w:p>
        </w:tc>
        <w:tc>
          <w:tcPr>
            <w:tcW w:w="1951" w:type="dxa"/>
            <w:vAlign w:val="center"/>
          </w:tcPr>
          <w:p w:rsidR="00006CB0" w:rsidRDefault="00E637F1" w:rsidP="00ED309D">
            <w:pPr>
              <w:jc w:val="right"/>
              <w:rPr>
                <w:sz w:val="22"/>
              </w:rPr>
            </w:pPr>
            <w:r>
              <w:t>Zynq</w:t>
            </w:r>
            <w:r w:rsidR="0020045F">
              <w:t>®</w:t>
            </w:r>
            <w:r>
              <w:t>-7000, 7 series</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Supported user interfaces</w:t>
            </w:r>
          </w:p>
        </w:tc>
        <w:tc>
          <w:tcPr>
            <w:tcW w:w="1951" w:type="dxa"/>
            <w:vAlign w:val="center"/>
          </w:tcPr>
          <w:p w:rsidR="00006CB0" w:rsidRDefault="00E637F1" w:rsidP="00ED309D">
            <w:pPr>
              <w:jc w:val="right"/>
              <w:rPr>
                <w:sz w:val="22"/>
              </w:rPr>
            </w:pPr>
            <w:r>
              <w:t>Xilinx</w:t>
            </w:r>
            <w:r w:rsidR="0020045F">
              <w:t>®</w:t>
            </w:r>
            <w:r>
              <w:t>: IIC</w:t>
            </w:r>
            <w:r w:rsidR="00E603D9">
              <w:t>, vid_io</w:t>
            </w:r>
            <w:r>
              <w:br/>
              <w:t>Digilent: TMDS</w:t>
            </w:r>
          </w:p>
        </w:tc>
      </w:tr>
      <w:tr w:rsidR="00DF14F3"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Provided with core</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Design files</w:t>
            </w:r>
          </w:p>
        </w:tc>
        <w:tc>
          <w:tcPr>
            <w:tcW w:w="1951" w:type="dxa"/>
            <w:vAlign w:val="center"/>
          </w:tcPr>
          <w:p w:rsidR="00006CB0" w:rsidRDefault="00E637F1" w:rsidP="00ED309D">
            <w:pPr>
              <w:jc w:val="right"/>
              <w:rPr>
                <w:sz w:val="22"/>
              </w:rPr>
            </w:pPr>
            <w:r>
              <w:t>VHDL</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imulation model</w:t>
            </w:r>
          </w:p>
        </w:tc>
        <w:tc>
          <w:tcPr>
            <w:tcW w:w="1951" w:type="dxa"/>
            <w:vAlign w:val="center"/>
          </w:tcPr>
          <w:p w:rsidR="00006CB0" w:rsidRDefault="00E637F1" w:rsidP="00ED309D">
            <w:pPr>
              <w:jc w:val="right"/>
              <w:rPr>
                <w:sz w:val="22"/>
              </w:rPr>
            </w:pPr>
            <w:r>
              <w:t>VHDL Behavioral</w:t>
            </w:r>
          </w:p>
        </w:tc>
      </w:tr>
      <w:tr w:rsidR="006C3F68"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6C3F68" w:rsidRDefault="006C3F68" w:rsidP="00ED309D">
            <w:r>
              <w:t>Constraints file</w:t>
            </w:r>
          </w:p>
        </w:tc>
        <w:tc>
          <w:tcPr>
            <w:tcW w:w="1951" w:type="dxa"/>
            <w:vAlign w:val="center"/>
          </w:tcPr>
          <w:p w:rsidR="006C3F68" w:rsidRDefault="006C3F68" w:rsidP="00ED309D">
            <w:pPr>
              <w:jc w:val="right"/>
            </w:pPr>
            <w:r>
              <w:t>XDC</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oftware driver</w:t>
            </w:r>
          </w:p>
        </w:tc>
        <w:tc>
          <w:tcPr>
            <w:tcW w:w="1951" w:type="dxa"/>
            <w:vAlign w:val="center"/>
          </w:tcPr>
          <w:p w:rsidR="00006CB0" w:rsidRDefault="00E637F1" w:rsidP="00ED309D">
            <w:pPr>
              <w:jc w:val="right"/>
              <w:rPr>
                <w:sz w:val="22"/>
              </w:rPr>
            </w:pPr>
            <w:r>
              <w:t>N/A</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Tested design flow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DF14F3" w:rsidP="00ED309D">
            <w:r>
              <w:t>Design entry</w:t>
            </w:r>
          </w:p>
        </w:tc>
        <w:tc>
          <w:tcPr>
            <w:tcW w:w="1951" w:type="dxa"/>
            <w:vAlign w:val="center"/>
          </w:tcPr>
          <w:p w:rsidR="00006CB0" w:rsidRDefault="00DF14F3" w:rsidP="00ED309D">
            <w:pPr>
              <w:jc w:val="right"/>
              <w:rPr>
                <w:sz w:val="22"/>
              </w:rPr>
            </w:pPr>
            <w:r>
              <w:t>Vivado</w:t>
            </w:r>
            <w:r w:rsidR="0020045F">
              <w:t>™</w:t>
            </w:r>
            <w:r>
              <w:t xml:space="preserve"> Design Suite 201</w:t>
            </w:r>
            <w:r w:rsidR="00A902A8">
              <w:t>5</w:t>
            </w:r>
            <w:r>
              <w:t>.</w:t>
            </w:r>
            <w:r w:rsidR="00D71614">
              <w:t>4</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DF14F3" w:rsidRDefault="00DF14F3" w:rsidP="00ED309D">
            <w:r>
              <w:t>Synthesis</w:t>
            </w:r>
          </w:p>
        </w:tc>
        <w:tc>
          <w:tcPr>
            <w:tcW w:w="1951" w:type="dxa"/>
            <w:vAlign w:val="center"/>
          </w:tcPr>
          <w:p w:rsidR="00006CB0" w:rsidRDefault="00DF14F3" w:rsidP="00ED309D">
            <w:pPr>
              <w:jc w:val="right"/>
              <w:rPr>
                <w:sz w:val="22"/>
              </w:rPr>
            </w:pPr>
            <w:r>
              <w:t>Vivado Synthesis 201</w:t>
            </w:r>
            <w:r w:rsidR="00A902A8">
              <w:t>5</w:t>
            </w:r>
            <w:r>
              <w:t>.</w:t>
            </w:r>
            <w:r w:rsidR="00D71614">
              <w:t>4</w:t>
            </w:r>
          </w:p>
        </w:tc>
      </w:tr>
    </w:tbl>
    <w:p w:rsidR="00450CE6" w:rsidRDefault="00450CE6" w:rsidP="00450CE6">
      <w:r>
        <w:t xml:space="preserve">This </w:t>
      </w:r>
      <w:r w:rsidR="00530CF0">
        <w:t>user guide</w:t>
      </w:r>
      <w:r w:rsidR="00F372EE">
        <w:t xml:space="preserve"> describes the Digilent DVI-to-</w:t>
      </w:r>
      <w:r>
        <w:t xml:space="preserve">RGB </w:t>
      </w:r>
      <w:r w:rsidR="00F372EE" w:rsidRPr="00F372EE">
        <w:t>Video De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clock and data channel inputs as defined in DVI 1.0 specs for Sink devices. It decodes the video stream and outputs 24-bit RGB video data along with the pixel clock and synchronization signals recovered from the TMDS link.</w:t>
      </w:r>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24-bit video (clocked parallel video data with synchronization signals) output</w:t>
      </w:r>
    </w:p>
    <w:p w:rsidR="00450CE6" w:rsidRDefault="00450CE6" w:rsidP="00450CE6">
      <w:pPr>
        <w:pStyle w:val="ListParagraph"/>
        <w:numPr>
          <w:ilvl w:val="0"/>
          <w:numId w:val="16"/>
        </w:numPr>
        <w:spacing w:after="0" w:line="240" w:lineRule="auto"/>
      </w:pPr>
      <w:r>
        <w:t>Display Data Channel interface with built-in EDID ROM</w:t>
      </w:r>
    </w:p>
    <w:p w:rsidR="00450CE6" w:rsidRDefault="00450CE6" w:rsidP="00450CE6">
      <w:pPr>
        <w:pStyle w:val="ListParagraph"/>
        <w:numPr>
          <w:ilvl w:val="0"/>
          <w:numId w:val="16"/>
        </w:numPr>
        <w:spacing w:after="0" w:line="240" w:lineRule="auto"/>
      </w:pPr>
      <w:r>
        <w:t>Resolutions supported: 1920x1080/60Hz down to 800x600/60Hz (148.5 MHz – 40 MHz)</w:t>
      </w:r>
    </w:p>
    <w:p w:rsidR="00E90FF0" w:rsidRDefault="00E90FF0" w:rsidP="00450CE6">
      <w:pPr>
        <w:pStyle w:val="ListParagraph"/>
        <w:numPr>
          <w:ilvl w:val="0"/>
          <w:numId w:val="16"/>
        </w:numPr>
        <w:spacing w:after="0" w:line="240" w:lineRule="auto"/>
      </w:pPr>
      <w:r>
        <w:t xml:space="preserve">Xilinx interfaces used: </w:t>
      </w:r>
      <w:r w:rsidR="00150A8E">
        <w:t>IIC</w:t>
      </w:r>
      <w:r w:rsidR="00E603D9">
        <w:t>, vid_io</w:t>
      </w:r>
    </w:p>
    <w:p w:rsidR="00E90FF0" w:rsidRDefault="00E90FF0" w:rsidP="00450CE6">
      <w:pPr>
        <w:pStyle w:val="ListParagraph"/>
        <w:numPr>
          <w:ilvl w:val="0"/>
          <w:numId w:val="16"/>
        </w:numPr>
        <w:spacing w:after="0" w:line="240" w:lineRule="auto"/>
      </w:pPr>
      <w:r>
        <w:t xml:space="preserve">Digilent interfaces used: </w:t>
      </w:r>
      <w:r w:rsidR="006E1B5A">
        <w:t>TMDS</w:t>
      </w:r>
    </w:p>
    <w:p w:rsidR="00006CB0" w:rsidRDefault="00A93BFE">
      <w:pPr>
        <w:pStyle w:val="Heading1"/>
      </w:pPr>
      <w:r>
        <w:tab/>
      </w:r>
      <w:r w:rsidR="004F1CE4">
        <w:t>Performance</w:t>
      </w:r>
    </w:p>
    <w:p w:rsidR="00006CB0" w:rsidRDefault="004F1CE4">
      <w:r>
        <w:t xml:space="preserve">The IP constrains TMDS_Clk to 165 MHz, the maximum frequency outlined in DVI 1.0 specifications. </w:t>
      </w:r>
      <w:r w:rsidR="00A93BFE">
        <w:t>However, d</w:t>
      </w:r>
      <w:r>
        <w:t xml:space="preserve">epending on the actual </w:t>
      </w:r>
      <w:r w:rsidR="007959AD">
        <w:t xml:space="preserve">FPGA </w:t>
      </w:r>
      <w:r>
        <w:t xml:space="preserve">part or speed grade, </w:t>
      </w:r>
      <w:r w:rsidR="00363E7E">
        <w:t>the</w:t>
      </w:r>
      <w:r>
        <w:t xml:space="preserve"> maximum supported frequency might be lower. If the </w:t>
      </w:r>
      <w:r w:rsidR="004702F3">
        <w:t>top-level design fails timing on pulse</w:t>
      </w:r>
      <w:r w:rsidR="00A93BFE">
        <w:t>-</w:t>
      </w:r>
      <w:r w:rsidR="004702F3">
        <w:t>width checks</w:t>
      </w:r>
      <w:r w:rsidR="00363E7E">
        <w:t xml:space="preserve"> inside the IP instance</w:t>
      </w:r>
      <w:r w:rsidR="004702F3">
        <w:t xml:space="preserve">, TMDS_Clk needs to be </w:t>
      </w:r>
      <w:r w:rsidR="007959AD">
        <w:t>(re)</w:t>
      </w:r>
      <w:r w:rsidR="004702F3">
        <w:t>constrained to the maximum frequency supported on</w:t>
      </w:r>
      <w:r w:rsidR="007959AD">
        <w:t xml:space="preserve"> the</w:t>
      </w:r>
      <w:r w:rsidR="004702F3">
        <w:t xml:space="preserve"> project part. </w:t>
      </w:r>
      <w:r w:rsidR="007959AD">
        <w:t>Check the part datasheet for F</w:t>
      </w:r>
      <w:r w:rsidR="00EE3004" w:rsidRPr="00EE3004">
        <w:rPr>
          <w:vertAlign w:val="subscript"/>
        </w:rPr>
        <w:t>MAX_BUFIO</w:t>
      </w:r>
      <w:r w:rsidR="007959AD">
        <w:t xml:space="preserve">, which is the </w:t>
      </w:r>
      <w:r w:rsidR="00363E7E">
        <w:t xml:space="preserve">most </w:t>
      </w:r>
      <w:r w:rsidR="00A93BFE">
        <w:t>likely</w:t>
      </w:r>
      <w:r w:rsidR="00363E7E">
        <w:t xml:space="preserve"> reason for failed timing. TMDS_Clk should be constrained for F</w:t>
      </w:r>
      <w:r w:rsidR="00363E7E" w:rsidRPr="007A7730">
        <w:rPr>
          <w:vertAlign w:val="subscript"/>
        </w:rPr>
        <w:t>MAX_BUFIO</w:t>
      </w:r>
      <w:r w:rsidR="00363E7E">
        <w:t>/5. Consequently</w:t>
      </w:r>
      <w:r w:rsidR="00A93BFE">
        <w:t>,</w:t>
      </w:r>
      <w:r w:rsidR="00363E7E">
        <w:t xml:space="preserve"> this is the maximum pixel clock frequency supported on that FPGA family and speed grade.</w:t>
      </w:r>
    </w:p>
    <w:p w:rsidR="00450CE6" w:rsidRDefault="0045104B" w:rsidP="00450CE6">
      <w:pPr>
        <w:pStyle w:val="Heading1"/>
      </w:pPr>
      <w:r>
        <w:lastRenderedPageBreak/>
        <w:tab/>
      </w:r>
      <w:r w:rsidR="00450CE6">
        <w:t>Overview</w:t>
      </w:r>
    </w:p>
    <w:p w:rsidR="00450CE6" w:rsidRDefault="008A4320" w:rsidP="00450CE6">
      <w:pPr>
        <w:keepNext/>
      </w:pPr>
      <w:r>
        <w:object w:dxaOrig="11595" w:dyaOrig="9870" w14:anchorId="255A6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84.75pt" o:ole="">
            <v:imagedata r:id="rId8" o:title=""/>
          </v:shape>
          <o:OLEObject Type="Embed" ProgID="Visio.Drawing.11" ShapeID="_x0000_i1025" DrawAspect="Content" ObjectID="_1514964435" r:id="rId9"/>
        </w:object>
      </w:r>
      <w:bookmarkStart w:id="0" w:name="_GoBack"/>
      <w:bookmarkEnd w:id="0"/>
    </w:p>
    <w:p w:rsidR="00450CE6" w:rsidRDefault="00450CE6" w:rsidP="00450CE6">
      <w:pPr>
        <w:pStyle w:val="Caption"/>
      </w:pPr>
      <w:r>
        <w:t xml:space="preserve">Figure </w:t>
      </w:r>
      <w:fldSimple w:instr=" SEQ Figure \* ARABIC ">
        <w:r w:rsidR="00D52314">
          <w:rPr>
            <w:noProof/>
          </w:rPr>
          <w:t>1</w:t>
        </w:r>
      </w:fldSimple>
      <w:r w:rsidR="005A1047">
        <w:t>.</w:t>
      </w:r>
      <w:r>
        <w:t xml:space="preserve"> </w:t>
      </w:r>
      <w:r w:rsidRPr="00450CE6">
        <w:t>DVI to VGA converter block diagram</w:t>
      </w:r>
      <w:r w:rsidR="005A1047">
        <w:t>.</w:t>
      </w:r>
    </w:p>
    <w:p w:rsidR="00450CE6" w:rsidRDefault="00450CE6" w:rsidP="00450CE6">
      <w:r>
        <w:t>The IP is built from multiple blocks: one clock recovery block, one data decoder block for each data channel (see [3], [4]), one optional DDC (Display Data Channel) block and one control/reset block.</w:t>
      </w:r>
    </w:p>
    <w:p w:rsidR="00450CE6" w:rsidRDefault="0045104B" w:rsidP="00450CE6">
      <w:pPr>
        <w:pStyle w:val="Heading2"/>
      </w:pPr>
      <w:r>
        <w:tab/>
      </w:r>
      <w:r w:rsidR="00450CE6">
        <w:t>Clock recovery</w:t>
      </w:r>
    </w:p>
    <w:p w:rsidR="00450CE6" w:rsidRDefault="00450CE6" w:rsidP="00450CE6">
      <w:r>
        <w:t xml:space="preserve">The clock channel carries a character-rate frequency reference. One character (or 10 bits) are transmitted every period on each data channel. </w:t>
      </w:r>
      <w:r w:rsidR="00C825CA">
        <w:t>Dedicated deserializer p</w:t>
      </w:r>
      <w:r w:rsidR="00150A8E">
        <w:t>rimitives, which require a fast serial clock, will be used to</w:t>
      </w:r>
      <w:r>
        <w:t xml:space="preserve"> sample the serial data stream. The clock recovery block generates a serial clock and a pixel clock from the clock channel. The frequency ratio between the two clocks is 5:1.</w:t>
      </w:r>
    </w:p>
    <w:p w:rsidR="00450CE6" w:rsidRDefault="00450CE6" w:rsidP="00450CE6">
      <w:r>
        <w:t>Since the clock frequencies are relatively high and the recovered clocks have tight phase requirements, dedicated clocking primitives are instantiated inside this</w:t>
      </w:r>
      <w:r w:rsidR="00DE740D">
        <w:t xml:space="preserve"> block. These can be seen in </w:t>
      </w:r>
      <w:r w:rsidR="00EE3004">
        <w:fldChar w:fldCharType="begin"/>
      </w:r>
      <w:r w:rsidR="005A1047">
        <w:instrText xml:space="preserve"> REF _Ref402199395 \h </w:instrText>
      </w:r>
      <w:r w:rsidR="00EE3004">
        <w:fldChar w:fldCharType="separate"/>
      </w:r>
      <w:r w:rsidR="00D52314">
        <w:t xml:space="preserve">Figure </w:t>
      </w:r>
      <w:r w:rsidR="00D52314">
        <w:rPr>
          <w:noProof/>
        </w:rPr>
        <w:t>2</w:t>
      </w:r>
      <w:r w:rsidR="00EE3004">
        <w:fldChar w:fldCharType="end"/>
      </w:r>
      <w:r>
        <w:t>.</w:t>
      </w:r>
      <w:r w:rsidR="007820AA">
        <w:t xml:space="preserve"> The MMCM primitive incorporates a voltage controlled oscillator (VCO) that</w:t>
      </w:r>
      <w:r w:rsidR="00AE0248">
        <w:t xml:space="preserve"> has an operating range specified in the FPGA data sheet. Since there is no single set of MMCM parameters that maps the whole range of </w:t>
      </w:r>
      <w:r w:rsidR="00AE0248">
        <w:lastRenderedPageBreak/>
        <w:t>DVI pixel clock frequencies to the VCO range, an IP customization parameter is available to optimize for the expected resolution and pixel clock frequency.</w:t>
      </w:r>
    </w:p>
    <w:p w:rsidR="00450CE6" w:rsidRDefault="00532959" w:rsidP="00450CE6">
      <w:pPr>
        <w:keepNext/>
        <w:jc w:val="center"/>
      </w:pPr>
      <w:r>
        <w:object w:dxaOrig="7665" w:dyaOrig="2670" w14:anchorId="4270DD6F">
          <v:shape id="_x0000_i1026" type="#_x0000_t75" style="width:384pt;height:132.75pt" o:ole="">
            <v:imagedata r:id="rId10" o:title=""/>
          </v:shape>
          <o:OLEObject Type="Embed" ProgID="Visio.Drawing.15" ShapeID="_x0000_i1026" DrawAspect="Content" ObjectID="_1514964436" r:id="rId11"/>
        </w:object>
      </w:r>
    </w:p>
    <w:p w:rsidR="00450CE6" w:rsidRDefault="00450CE6" w:rsidP="00450CE6">
      <w:pPr>
        <w:pStyle w:val="Caption"/>
      </w:pPr>
      <w:bookmarkStart w:id="1" w:name="_Ref402199395"/>
      <w:r>
        <w:t xml:space="preserve">Figure </w:t>
      </w:r>
      <w:fldSimple w:instr=" SEQ Figure \* ARABIC ">
        <w:r w:rsidR="00D52314">
          <w:rPr>
            <w:noProof/>
          </w:rPr>
          <w:t>2</w:t>
        </w:r>
      </w:fldSimple>
      <w:bookmarkEnd w:id="1"/>
      <w:r w:rsidR="005A1047">
        <w:t>.</w:t>
      </w:r>
      <w:r>
        <w:t xml:space="preserve"> Clock network overview</w:t>
      </w:r>
      <w:r w:rsidR="005A1047">
        <w:t>.</w:t>
      </w:r>
    </w:p>
    <w:p w:rsidR="00450CE6" w:rsidRDefault="0045104B" w:rsidP="00450CE6">
      <w:pPr>
        <w:pStyle w:val="Heading2"/>
      </w:pPr>
      <w:r>
        <w:tab/>
      </w:r>
      <w:r w:rsidR="00450CE6">
        <w:t>Data Decoder</w:t>
      </w:r>
    </w:p>
    <w:p w:rsidR="00450CE6" w:rsidRDefault="00450CE6" w:rsidP="00450CE6">
      <w:r>
        <w: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t>
      </w:r>
    </w:p>
    <w:p w:rsidR="00450CE6" w:rsidRDefault="0045104B" w:rsidP="00450CE6">
      <w:pPr>
        <w:pStyle w:val="Heading3"/>
      </w:pPr>
      <w:r>
        <w:tab/>
      </w:r>
      <w:r w:rsidR="00450CE6">
        <w:t>Synchronization</w:t>
      </w:r>
    </w:p>
    <w:p w:rsidR="00450CE6" w:rsidRDefault="00450CE6" w:rsidP="00450CE6">
      <w:r>
        <w:t>To help with synchronization</w:t>
      </w:r>
      <w:r w:rsidR="005A1047">
        <w:t>,</w:t>
      </w:r>
      <w:r>
        <w: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t>
      </w:r>
    </w:p>
    <w:p w:rsidR="00450CE6" w:rsidRDefault="00450CE6" w:rsidP="00450CE6">
      <w:r>
        <w:t>DVI characters are 10-bits long, so a 10:1 deserialization of the data stream is needed. This can be achieved with two ISERDESE2 primitives in a cascaded DDR configuration. In this configuration</w:t>
      </w:r>
      <w:r w:rsidR="005A1047">
        <w:t>,</w:t>
      </w:r>
      <w:r>
        <w:t xml:space="preserve"> the master and slave ISERDESE2 take the serial data stream and sample it on both edges of a serial clock. Thus, for every five serial clock periods</w:t>
      </w:r>
      <w:r w:rsidR="0020045F">
        <w:t>,</w:t>
      </w:r>
      <w:r>
        <w: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t>
      </w:r>
    </w:p>
    <w:p w:rsidR="00AD4AE4" w:rsidRDefault="00450CE6" w:rsidP="00450CE6">
      <w:r>
        <w:t xml:space="preserve">To find the best moment to sample the data stream </w:t>
      </w:r>
      <w:r w:rsidR="005A1047">
        <w:t>(</w:t>
      </w:r>
      <w:r>
        <w:t>i</w:t>
      </w:r>
      <w:r w:rsidR="004E1138">
        <w:t>.</w:t>
      </w:r>
      <w:r>
        <w:t>e.</w:t>
      </w:r>
      <w:r w:rsidR="005A1047">
        <w:t>,</w:t>
      </w:r>
      <w:r>
        <w:t xml:space="preserve"> the middle of an open eye</w:t>
      </w:r>
      <w:r w:rsidR="005A1047">
        <w:t>)</w:t>
      </w:r>
      <w:r>
        <w:t>, an IDELAYE2 primitive is inserted in front of ISERDESE2. This primitive is capable of delaying the data signal in tap increments. In this IP</w:t>
      </w:r>
      <w:r w:rsidR="005A1047">
        <w:t>,</w:t>
      </w:r>
      <w:r>
        <w: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w:t>
      </w:r>
      <w:r>
        <w:lastRenderedPageBreak/>
        <w:t>of tokens is not recognized in a timeout period, we are in the jitter zone and it increments the tap delay. This is done repeatedly until control tokens are reliably recognized and the algorithm settles on the middle of the stable bit period (open eye).</w:t>
      </w:r>
      <w:r w:rsidR="00925A37">
        <w:t xml:space="preserve"> An “open eye” is defined by a succession of a minimum number of tap values (</w:t>
      </w:r>
      <w:r w:rsidR="00925A37" w:rsidRPr="00925A37">
        <w:t>3</w:t>
      </w:r>
      <w:r w:rsidR="00925A37">
        <w:t xml:space="preserve">) where the control token can be reliably detected, and it is delimited on both ends by a tap value where it cannot be. However, using this definition will miss open eyes that begin or end at </w:t>
      </w:r>
      <w:r w:rsidR="006D621B">
        <w:t>the extremities of the tap delay range (0 or 31), because no two jitter zone delimiters will be found. So even if the open eye begins or ends in the extremities, if it is sufficiently long (16 tap increments), it will be considered a valid eye</w:t>
      </w:r>
      <w:r w:rsidR="00AD4AE4">
        <w:t>.</w:t>
      </w:r>
    </w:p>
    <w:p w:rsidR="00450CE6" w:rsidRDefault="00450CE6" w:rsidP="00450CE6">
      <w:r>
        <w:t>However, the IDELAYE2 primitive only provides a fine phase adjustment on the bit level, not covering the whole character. To find the character boundary</w:t>
      </w:r>
      <w:r w:rsidR="00C15A3E">
        <w:t>,</w:t>
      </w:r>
      <w:r>
        <w:t xml:space="preserve"> a coarse phase adjustment is needed. This is achieved by the “bitslip” feature of the ISERDESE2 primitive. If all the tap increments have been tried and control tokens are still not detected, it is assumed that we are not at the right character boundary. In this case, invoking “bitslip” causes either a shift right by one while bit or a shift left by three in the 10-bit word. After “bitslip” completes</w:t>
      </w:r>
      <w:r w:rsidR="005A1047">
        <w:t>,</w:t>
      </w:r>
      <w:r>
        <w:t xml:space="preserve"> phase alignment begins again, looping through the tap increments until tokens are found.</w:t>
      </w:r>
    </w:p>
    <w:p w:rsidR="00450CE6" w:rsidRDefault="00450CE6" w:rsidP="00450CE6">
      <w:r>
        <w:t>Phase alignment is considered completed when a succession of control tokens are reliably detected on all data channels. At this moment all three data channel are considered valid.</w:t>
      </w:r>
    </w:p>
    <w:p w:rsidR="00450CE6" w:rsidRDefault="00450CE6" w:rsidP="00450CE6">
      <w:r>
        <w: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t>
      </w:r>
    </w:p>
    <w:p w:rsidR="00450CE6" w:rsidRDefault="0045104B" w:rsidP="00450CE6">
      <w:pPr>
        <w:pStyle w:val="Heading3"/>
      </w:pPr>
      <w:r>
        <w:tab/>
      </w:r>
      <w:r w:rsidR="00450CE6">
        <w:t>Decoding</w:t>
      </w:r>
    </w:p>
    <w:p w:rsidR="00450CE6" w:rsidRDefault="00450CE6" w:rsidP="00450CE6">
      <w:r>
        <w: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t>
      </w:r>
      <w:r w:rsidR="00C15A3E">
        <w:t xml:space="preserve"> is</w:t>
      </w:r>
      <w:r>
        <w:t xml:space="preserve"> output from the IP.</w:t>
      </w:r>
    </w:p>
    <w:p w:rsidR="00450CE6" w:rsidRDefault="0045104B" w:rsidP="00450CE6">
      <w:pPr>
        <w:pStyle w:val="Heading2"/>
      </w:pPr>
      <w:r>
        <w:tab/>
      </w:r>
      <w:r w:rsidR="00450CE6">
        <w:t>EDID ROM (Display Data Channel)</w:t>
      </w:r>
    </w:p>
    <w:p w:rsidR="00450CE6" w:rsidRDefault="00450CE6" w:rsidP="00450CE6">
      <w:r>
        <w:t xml:space="preserve">The DDC block emulates a read-only memory containing a default Digilent-branded </w:t>
      </w:r>
      <w:r w:rsidR="00F120A7">
        <w:t>e</w:t>
      </w:r>
      <w:r>
        <w:t xml:space="preserve">xtended </w:t>
      </w:r>
      <w:r w:rsidR="00F120A7">
        <w:t>d</w:t>
      </w:r>
      <w:r>
        <w:t xml:space="preserve">isplay </w:t>
      </w:r>
      <w:r w:rsidR="00F120A7">
        <w:t>i</w:t>
      </w:r>
      <w:r>
        <w:t xml:space="preserve">dentification </w:t>
      </w:r>
      <w:r w:rsidR="00F120A7">
        <w:t>d</w:t>
      </w:r>
      <w:r>
        <w:t>ata</w:t>
      </w:r>
      <w:r w:rsidR="00F120A7">
        <w:t xml:space="preserve"> (EDID)</w:t>
      </w:r>
      <w:r>
        <w:t>. The EDID is defined in the dgl_dvi_edid.txt file included with the IP</w:t>
      </w:r>
      <w:r w:rsidR="00377A60">
        <w:t xml:space="preserve"> (see</w:t>
      </w:r>
      <w:r w:rsidR="00377A60" w:rsidRPr="00377A60">
        <w:t xml:space="preserve"> </w:t>
      </w:r>
      <w:r w:rsidR="00377A60">
        <w:t xml:space="preserve">section </w:t>
      </w:r>
      <w:r w:rsidR="00377A60">
        <w:fldChar w:fldCharType="begin"/>
      </w:r>
      <w:r w:rsidR="00377A60">
        <w:instrText xml:space="preserve"> REF _Ref402972470 \r \h </w:instrText>
      </w:r>
      <w:r w:rsidR="00377A60">
        <w:fldChar w:fldCharType="separate"/>
      </w:r>
      <w:r w:rsidR="00D52314">
        <w:t>6.4</w:t>
      </w:r>
      <w:r w:rsidR="00377A60">
        <w:fldChar w:fldCharType="end"/>
      </w:r>
      <w:r w:rsidR="00377A60">
        <w:t>)</w:t>
      </w:r>
      <w:r>
        <w:t>. Upon synthesis</w:t>
      </w:r>
      <w:r w:rsidR="00F120A7">
        <w:t>,</w:t>
      </w:r>
      <w:r>
        <w:t xml:space="preserve"> this file gets incorporated in the netlist. Modifying this file is allowed.</w:t>
      </w:r>
    </w:p>
    <w:p w:rsidR="00450CE6" w:rsidRDefault="0045104B" w:rsidP="00450CE6">
      <w:pPr>
        <w:pStyle w:val="Heading1"/>
      </w:pPr>
      <w:r>
        <w:lastRenderedPageBreak/>
        <w:tab/>
      </w:r>
      <w:r w:rsidR="00450CE6">
        <w:t>Port Descriptions</w:t>
      </w:r>
    </w:p>
    <w:p w:rsidR="004E1138" w:rsidRDefault="00E571C5" w:rsidP="004E1138">
      <w:pPr>
        <w:keepNext/>
        <w:jc w:val="center"/>
      </w:pPr>
      <w:r>
        <w:object w:dxaOrig="9675" w:dyaOrig="4500" w14:anchorId="3E8F92B0">
          <v:shape id="_x0000_i1027" type="#_x0000_t75" style="width:392.25pt;height:181.5pt" o:ole="">
            <v:imagedata r:id="rId12" o:title=""/>
          </v:shape>
          <o:OLEObject Type="Embed" ProgID="Visio.Drawing.11" ShapeID="_x0000_i1027" DrawAspect="Content" ObjectID="_1514964437" r:id="rId13"/>
        </w:object>
      </w:r>
    </w:p>
    <w:p w:rsidR="00450CE6" w:rsidRDefault="004E1138" w:rsidP="004E1138">
      <w:pPr>
        <w:pStyle w:val="Caption"/>
      </w:pPr>
      <w:r>
        <w:t xml:space="preserve">Figure </w:t>
      </w:r>
      <w:fldSimple w:instr=" SEQ Figure \* ARABIC ">
        <w:r w:rsidR="00D52314">
          <w:rPr>
            <w:noProof/>
          </w:rPr>
          <w:t>3</w:t>
        </w:r>
      </w:fldSimple>
      <w:r w:rsidR="00351E0F">
        <w:t>.</w:t>
      </w:r>
      <w:r>
        <w:t xml:space="preserve"> IP top-level diagram</w:t>
      </w:r>
      <w:r w:rsidR="00351E0F">
        <w:t>.</w:t>
      </w:r>
    </w:p>
    <w:p w:rsidR="00450CE6" w:rsidRPr="004E1138" w:rsidRDefault="00450CE6" w:rsidP="00450CE6">
      <w:r>
        <w:t>The signals of the DVI to VGA Core are l</w:t>
      </w:r>
      <w:r w:rsidR="004E1138">
        <w:t xml:space="preserve">isted and described in </w:t>
      </w:r>
      <w:r w:rsidR="00EE3004">
        <w:fldChar w:fldCharType="begin"/>
      </w:r>
      <w:r w:rsidR="00DE740D">
        <w:instrText xml:space="preserve"> REF _Ref402199417 \h </w:instrText>
      </w:r>
      <w:r w:rsidR="00EE3004">
        <w:fldChar w:fldCharType="separate"/>
      </w:r>
      <w:r w:rsidR="00D52314">
        <w:t xml:space="preserve">Table </w:t>
      </w:r>
      <w:r w:rsidR="00D52314">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rsidR="00450CE6" w:rsidRPr="00F15832" w:rsidRDefault="00450CE6" w:rsidP="00F51D42">
            <w:pPr>
              <w:jc w:val="center"/>
              <w:rPr>
                <w:b w:val="0"/>
              </w:rPr>
            </w:pPr>
            <w:r w:rsidRPr="00F15832">
              <w:rPr>
                <w:b w:val="0"/>
              </w:rPr>
              <w:t>Signal Name</w:t>
            </w:r>
          </w:p>
        </w:tc>
        <w:tc>
          <w:tcPr>
            <w:tcW w:w="1109" w:type="dxa"/>
          </w:tcPr>
          <w:p w:rsidR="00450CE6" w:rsidRPr="00F15832" w:rsidRDefault="00450CE6" w:rsidP="00F51D42">
            <w:pPr>
              <w:jc w:val="center"/>
              <w:rPr>
                <w:b w:val="0"/>
              </w:rPr>
            </w:pPr>
            <w:r w:rsidRPr="00F15832">
              <w:rPr>
                <w:b w:val="0"/>
              </w:rPr>
              <w:t>Interface</w:t>
            </w:r>
          </w:p>
        </w:tc>
        <w:tc>
          <w:tcPr>
            <w:tcW w:w="1522" w:type="dxa"/>
          </w:tcPr>
          <w:p w:rsidR="00450CE6" w:rsidRPr="00F15832" w:rsidRDefault="00450CE6" w:rsidP="00F51D42">
            <w:pPr>
              <w:jc w:val="center"/>
              <w:rPr>
                <w:b w:val="0"/>
              </w:rPr>
            </w:pPr>
            <w:r w:rsidRPr="00F15832">
              <w:rPr>
                <w:b w:val="0"/>
              </w:rPr>
              <w:t>Signal Type</w:t>
            </w:r>
          </w:p>
        </w:tc>
        <w:tc>
          <w:tcPr>
            <w:tcW w:w="971" w:type="dxa"/>
          </w:tcPr>
          <w:p w:rsidR="00450CE6" w:rsidRPr="00F15832" w:rsidRDefault="00450CE6" w:rsidP="00F51D42">
            <w:pPr>
              <w:jc w:val="center"/>
              <w:rPr>
                <w:b w:val="0"/>
              </w:rPr>
            </w:pPr>
            <w:r w:rsidRPr="00F15832">
              <w:rPr>
                <w:b w:val="0"/>
              </w:rPr>
              <w:t>Init Stat</w:t>
            </w:r>
            <w:r>
              <w:rPr>
                <w:b w:val="0"/>
              </w:rPr>
              <w:t>e</w:t>
            </w:r>
          </w:p>
        </w:tc>
        <w:tc>
          <w:tcPr>
            <w:tcW w:w="3248" w:type="dxa"/>
          </w:tcPr>
          <w:p w:rsidR="00450CE6" w:rsidRPr="00F15832" w:rsidRDefault="00450CE6" w:rsidP="00F51D42">
            <w:pPr>
              <w:jc w:val="center"/>
              <w:rPr>
                <w:b w:val="0"/>
              </w:rPr>
            </w:pPr>
            <w:r w:rsidRPr="00F15832">
              <w:rPr>
                <w:b w:val="0"/>
              </w:rPr>
              <w:t>Description</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RefClk</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200 MHz reference clock</w:t>
            </w:r>
            <w:r w:rsidR="00F120A7">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aRst</w:t>
            </w:r>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363E7E" w:rsidP="00F51D42">
            <w:r>
              <w:t>A</w:t>
            </w:r>
            <w:r w:rsidR="00450CE6">
              <w:t>synchronous reset</w:t>
            </w:r>
            <w:r>
              <w:t xml:space="preserve"> of configurable polarity</w:t>
            </w:r>
            <w:r w:rsidR="00450CE6">
              <w:t>. Assert, if RefClk is not within spec.</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pRst</w:t>
            </w:r>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Active-high reset synchronous with PixelClk.</w:t>
            </w:r>
            <w:r w:rsidR="00363E7E">
              <w:t xml:space="preserve"> Configurable polarity.</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Clk_p/Clk_n</w:t>
            </w:r>
          </w:p>
        </w:tc>
        <w:tc>
          <w:tcPr>
            <w:tcW w:w="1109" w:type="dxa"/>
          </w:tcPr>
          <w:p w:rsidR="00450CE6" w:rsidRDefault="00B14818" w:rsidP="00F51D42">
            <w:pPr>
              <w:jc w:val="center"/>
            </w:pPr>
            <w:r>
              <w:t>tmds</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Clock Channe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Data_p[2:0]/Data_n[2:0]</w:t>
            </w:r>
          </w:p>
        </w:tc>
        <w:tc>
          <w:tcPr>
            <w:tcW w:w="1109" w:type="dxa"/>
          </w:tcPr>
          <w:p w:rsidR="00450CE6" w:rsidRDefault="00B14818" w:rsidP="00F51D42">
            <w:pPr>
              <w:jc w:val="center"/>
            </w:pPr>
            <w:r>
              <w:t>tmds</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Data Channel 0.</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SCL</w:t>
            </w:r>
          </w:p>
        </w:tc>
        <w:tc>
          <w:tcPr>
            <w:tcW w:w="1109" w:type="dxa"/>
          </w:tcPr>
          <w:p w:rsidR="00450CE6" w:rsidRDefault="00B14818" w:rsidP="00F51D42">
            <w:pPr>
              <w:jc w:val="center"/>
            </w:pPr>
            <w:r>
              <w:t>iic</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rPr>
                <w:rFonts w:eastAsia="Calibri" w:cs="Arial"/>
                <w:szCs w:val="22"/>
              </w:rPr>
              <w:t>Display Data Channel clock signal</w:t>
            </w:r>
            <w:r w:rsidRPr="00F15832">
              <w:rPr>
                <w:rFonts w:eastAsia="Calibri" w:cs="Arial"/>
                <w:szCs w:val="22"/>
              </w:rPr>
              <w:t>.</w:t>
            </w:r>
            <w:r>
              <w:rPr>
                <w:rFonts w:eastAsia="Calibri" w:cs="Arial"/>
                <w:szCs w:val="22"/>
              </w:rPr>
              <w:t xml:space="preserve"> Optio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SDA</w:t>
            </w:r>
          </w:p>
        </w:tc>
        <w:tc>
          <w:tcPr>
            <w:tcW w:w="1109" w:type="dxa"/>
          </w:tcPr>
          <w:p w:rsidR="00450CE6" w:rsidRDefault="00B14818" w:rsidP="00F51D42">
            <w:pPr>
              <w:jc w:val="center"/>
            </w:pPr>
            <w:r>
              <w:t>iic</w:t>
            </w:r>
          </w:p>
        </w:tc>
        <w:tc>
          <w:tcPr>
            <w:tcW w:w="1522" w:type="dxa"/>
          </w:tcPr>
          <w:p w:rsidR="00450CE6" w:rsidRDefault="00450CE6" w:rsidP="00F51D42">
            <w:pPr>
              <w:jc w:val="center"/>
            </w:pPr>
            <w:r>
              <w:t>IO</w:t>
            </w:r>
          </w:p>
        </w:tc>
        <w:tc>
          <w:tcPr>
            <w:tcW w:w="971" w:type="dxa"/>
          </w:tcPr>
          <w:p w:rsidR="00450CE6" w:rsidRDefault="00450CE6" w:rsidP="00F51D42">
            <w:pPr>
              <w:jc w:val="center"/>
            </w:pPr>
            <w:r>
              <w:t>HiZ</w:t>
            </w:r>
          </w:p>
        </w:tc>
        <w:tc>
          <w:tcPr>
            <w:tcW w:w="3248" w:type="dxa"/>
          </w:tcPr>
          <w:p w:rsidR="00450CE6" w:rsidRPr="00F15832" w:rsidRDefault="00450CE6" w:rsidP="00F51D42">
            <w:pPr>
              <w:rPr>
                <w:rFonts w:cs="Arial"/>
                <w:szCs w:val="22"/>
              </w:rPr>
            </w:pPr>
            <w:r>
              <w:rPr>
                <w:rFonts w:eastAsia="Calibri" w:cs="Arial"/>
                <w:szCs w:val="22"/>
              </w:rPr>
              <w:t>Display Data Channel data signal</w:t>
            </w:r>
            <w:r w:rsidRPr="00F15832">
              <w:rPr>
                <w:rFonts w:eastAsia="Calibri" w:cs="Arial"/>
                <w:szCs w:val="22"/>
              </w:rPr>
              <w:t>.</w:t>
            </w:r>
            <w:r>
              <w:rPr>
                <w:rFonts w:eastAsia="Calibri" w:cs="Arial"/>
                <w:szCs w:val="22"/>
              </w:rPr>
              <w:t xml:space="preserve"> Optio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PixelClk</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r>
              <w:t>Pixel clock recovered from the TMDS clock channel. Driven by BUFR.</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pVDE</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ideo data valid:</w:t>
            </w:r>
          </w:p>
          <w:p w:rsidR="00450CE6" w:rsidRPr="00F15832" w:rsidRDefault="00450CE6" w:rsidP="00F51D42">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450CE6" w:rsidRDefault="00450CE6" w:rsidP="00F51D42">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pHSync</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Horizontal synchronization video timing sig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pVSync</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ertical synchronization video timing sig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p</w:t>
            </w:r>
            <w:r w:rsidR="00E571C5">
              <w:t>Data</w:t>
            </w:r>
            <w:r>
              <w:t xml:space="preserve"> (</w:t>
            </w:r>
            <w:r w:rsidR="00E571C5">
              <w:t>23</w:t>
            </w:r>
            <w:r>
              <w:t>:0)</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zeros</w:t>
            </w:r>
          </w:p>
        </w:tc>
        <w:tc>
          <w:tcPr>
            <w:tcW w:w="3248" w:type="dxa"/>
          </w:tcPr>
          <w:p w:rsidR="00450CE6" w:rsidRPr="00F15832" w:rsidRDefault="00450CE6" w:rsidP="00F51D42">
            <w:pPr>
              <w:autoSpaceDE w:val="0"/>
              <w:autoSpaceDN w:val="0"/>
              <w:adjustRightInd w:val="0"/>
              <w:rPr>
                <w:rFonts w:cs="Arial"/>
                <w:szCs w:val="22"/>
              </w:rPr>
            </w:pPr>
            <w:r>
              <w:rPr>
                <w:rFonts w:eastAsia="Calibri" w:cs="Arial"/>
                <w:szCs w:val="22"/>
              </w:rPr>
              <w:t xml:space="preserve">Video </w:t>
            </w:r>
            <w:r w:rsidR="00E571C5">
              <w:rPr>
                <w:rFonts w:eastAsia="Calibri" w:cs="Arial"/>
                <w:szCs w:val="22"/>
              </w:rPr>
              <w:t>pixel data packed as RBG.</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lastRenderedPageBreak/>
              <w:t>aPixelClkLckd</w:t>
            </w:r>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Active-high asynchronous locked signal for PixelClk. When low, PixelClk is lost or not within specs.</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SerialClk</w:t>
            </w:r>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pPr>
              <w:keepNext/>
            </w:pPr>
            <w:r>
              <w:t>Fast clock, toggling at five times the frequency of PixelClk. It is used internally for deserialization. Provided optionally as output for advanced use, like clocking an RGB2DVI core. Driven by BUFIO.</w:t>
            </w:r>
          </w:p>
        </w:tc>
      </w:tr>
    </w:tbl>
    <w:p w:rsidR="00450CE6" w:rsidRDefault="004E1138" w:rsidP="004E1138">
      <w:pPr>
        <w:pStyle w:val="Caption"/>
      </w:pPr>
      <w:bookmarkStart w:id="2" w:name="_Ref402199417"/>
      <w:r>
        <w:t xml:space="preserve">Table </w:t>
      </w:r>
      <w:fldSimple w:instr=" SEQ Table \* ARABIC ">
        <w:r w:rsidR="00D52314">
          <w:rPr>
            <w:noProof/>
          </w:rPr>
          <w:t>1</w:t>
        </w:r>
      </w:fldSimple>
      <w:bookmarkEnd w:id="2"/>
      <w:r w:rsidR="005A1047">
        <w:t>.</w:t>
      </w:r>
      <w:r>
        <w:t xml:space="preserve"> Port descriptions</w:t>
      </w:r>
      <w:r w:rsidR="005A1047">
        <w:t>.</w:t>
      </w:r>
    </w:p>
    <w:p w:rsidR="00450CE6" w:rsidRDefault="0045104B" w:rsidP="00450CE6">
      <w:pPr>
        <w:pStyle w:val="Heading1"/>
      </w:pPr>
      <w:r>
        <w:tab/>
      </w:r>
      <w:r w:rsidR="00450CE6">
        <w:t>Designing with the core</w:t>
      </w:r>
    </w:p>
    <w:p w:rsidR="00ED3C65" w:rsidRDefault="00ED3C65" w:rsidP="00ED3C65">
      <w:pPr>
        <w:pStyle w:val="Heading2"/>
      </w:pPr>
      <w:r>
        <w:tab/>
        <w:t>Constraints</w:t>
      </w:r>
    </w:p>
    <w:p w:rsidR="00860831" w:rsidRDefault="00ED3C65" w:rsidP="003C1FA6">
      <w:r>
        <w:t>The TMDS clock input Clk_p/n is constrained in the IP to the maximum DVI clock frequency, 165 MHz. On some architectures this might result in timing impossible to meet. Depending on the application, if a lower pixel clock frequency is acceptable, the clock can be constrained on top-level, which will override the IP-internal co</w:t>
      </w:r>
      <w:r w:rsidR="00860831">
        <w:t>nstraints.</w:t>
      </w:r>
    </w:p>
    <w:p w:rsidR="00ED3C65" w:rsidRDefault="00860831" w:rsidP="003C1FA6">
      <w:r>
        <w:t>For example, to constrain the design for 720p resolution (74.25 MHz), calculate de clock period (13.468 ns), and a</w:t>
      </w:r>
      <w:r w:rsidR="00ED3C65">
        <w:t>dd the following to a project XDC file to constrain the clock on the top-level input port:</w:t>
      </w:r>
    </w:p>
    <w:p w:rsidR="00ED3C65" w:rsidRPr="003C1FA6" w:rsidRDefault="00ED3C65" w:rsidP="003C1FA6">
      <w:pPr>
        <w:pStyle w:val="Code"/>
      </w:pPr>
      <w:r w:rsidRPr="003C1FA6">
        <w:t>create_clock -period 13.468 -waveform {0.000 5.000} [get_ports hdmi_rx_clk_p]</w:t>
      </w:r>
    </w:p>
    <w:p w:rsidR="00450CE6" w:rsidRDefault="0045104B" w:rsidP="00450CE6">
      <w:pPr>
        <w:pStyle w:val="Heading2"/>
      </w:pPr>
      <w:r>
        <w:tab/>
      </w:r>
      <w:r w:rsidR="00450CE6">
        <w:t>Customization</w:t>
      </w:r>
    </w:p>
    <w:p w:rsidR="00A93BFE" w:rsidRDefault="00450CE6" w:rsidP="00C06CE6">
      <w:r>
        <w:t xml:space="preserve">The IP provides </w:t>
      </w:r>
      <w:r w:rsidR="00ED309D">
        <w:t>the following</w:t>
      </w:r>
      <w:r w:rsidR="007820AA">
        <w:t xml:space="preserve"> </w:t>
      </w:r>
      <w:r>
        <w:t xml:space="preserve">customizable parameters: </w:t>
      </w:r>
      <w:r w:rsidR="00C06CE6">
        <w:t>the polarity of reset signals,</w:t>
      </w:r>
      <w:r w:rsidR="009A1B5D">
        <w:t xml:space="preserve"> PixelClk clock buffer type,</w:t>
      </w:r>
      <w:r>
        <w:t xml:space="preserve"> </w:t>
      </w:r>
      <w:r w:rsidR="007820AA">
        <w:t xml:space="preserve">the </w:t>
      </w:r>
      <w:r w:rsidR="00280B29">
        <w:t xml:space="preserve">frequency </w:t>
      </w:r>
      <w:r w:rsidR="007820AA">
        <w:t xml:space="preserve">range of </w:t>
      </w:r>
      <w:r w:rsidR="00280B29">
        <w:t>TMDS</w:t>
      </w:r>
      <w:r w:rsidR="007820AA">
        <w:t xml:space="preserve"> clock,</w:t>
      </w:r>
      <w:r w:rsidR="00ED309D">
        <w:t xml:space="preserve"> the preferred resolution to be declared in the bundled EDID,</w:t>
      </w:r>
      <w:r w:rsidR="007820AA">
        <w:t xml:space="preserve"> </w:t>
      </w:r>
      <w:r>
        <w:t>the availability of the DDC channel</w:t>
      </w:r>
      <w:r w:rsidR="005A1047">
        <w:t>,</w:t>
      </w:r>
      <w:r>
        <w:t xml:space="preserve"> and the serial clock output.</w:t>
      </w:r>
    </w:p>
    <w:p w:rsidR="00450CE6" w:rsidRDefault="00450CE6" w:rsidP="00C06CE6">
      <w:r>
        <w:t>Enabling the DDC channel and serial clock will add the respective ports to the IP and are available to user logic.</w:t>
      </w:r>
    </w:p>
    <w:p w:rsidR="009A1B5D" w:rsidRDefault="009A1B5D" w:rsidP="00C06CE6">
      <w:r>
        <w:t>The parallel pixel clock (PixelClk) is recovered by the use of a BUFR buffer. Since BUFR is restricted to a single clock region and the video data output from the core is synchronous to PixelClk, any downstream logic consuming video data is also restricted to this clock region. The option to re-buffer PixelClk introduces a BUFG after the BUFR and re-registers video data into the BUFG-domain. This will allow downstream logic to be placed anywhere on the device.</w:t>
      </w:r>
    </w:p>
    <w:p w:rsidR="00AE0248" w:rsidRDefault="00280B29" w:rsidP="00C06CE6">
      <w:r>
        <w:t>Setting t</w:t>
      </w:r>
      <w:r w:rsidR="00AE0248">
        <w:t xml:space="preserve">he </w:t>
      </w:r>
      <w:r>
        <w: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t>
      </w:r>
      <w:r w:rsidR="00ED309D">
        <w:t xml:space="preserve"> and the video stream will not be decoded properly</w:t>
      </w:r>
      <w:r>
        <w:t>.</w:t>
      </w:r>
    </w:p>
    <w:p w:rsidR="00ED309D" w:rsidRPr="00ED309D" w:rsidRDefault="00ED309D" w:rsidP="00C06CE6">
      <w:r>
        <w:lastRenderedPageBreak/>
        <w:t xml:space="preserve">The preferred resolution can be set, if the DDC channel is enabled. The resolution set here will select the proper initialization file for the emulated EDID ROM. This EDID will be read out by connected sources and </w:t>
      </w:r>
      <w:r w:rsidRPr="003C1FA6">
        <w:rPr>
          <w:i/>
        </w:rPr>
        <w:t>might</w:t>
      </w:r>
      <w:r>
        <w:rPr>
          <w:i/>
        </w:rPr>
        <w:t xml:space="preserve"> </w:t>
      </w:r>
      <w:r>
        <w:t>choose to transmit at this resolution.</w:t>
      </w:r>
    </w:p>
    <w:p w:rsidR="00450CE6" w:rsidRDefault="0045104B" w:rsidP="00450CE6">
      <w:pPr>
        <w:pStyle w:val="Heading2"/>
      </w:pPr>
      <w:r>
        <w:tab/>
      </w:r>
      <w:r w:rsidR="00450CE6">
        <w:t>Using SerialClk</w:t>
      </w:r>
    </w:p>
    <w:p w:rsidR="00450CE6" w:rsidRDefault="00450CE6" w:rsidP="00450CE6">
      <w:r>
        <w:t xml:space="preserve">While the fast serial clock is normally only used internally for deserialization, it is available and useful in </w:t>
      </w:r>
      <w:r w:rsidR="00973091">
        <w:t>other</w:t>
      </w:r>
      <w:r>
        <w:t xml:space="preserve"> limited circumstances. The limitations arise from the fact that this clock has a frequency usually too large (five-times the PixelClk frequency) to clock user logic. For example, 1080p will result in a 742.5 MHz SerialClk. </w:t>
      </w:r>
      <w:r w:rsidR="00973091">
        <w:t>A BUFIO primitive drives this clock net t</w:t>
      </w:r>
      <w:r>
        <w:t>o accommodate the large frequencies, which can only clock the I/O column in the same bank/clock region.</w:t>
      </w:r>
    </w:p>
    <w:p w:rsidR="006D2A08" w:rsidRDefault="00450CE6" w:rsidP="004E1138">
      <w:r>
        <w:t>One case would be to use this clock to drive the Digilent RGB2DVI core, sharing the clocking logic between the two cores.</w:t>
      </w:r>
    </w:p>
    <w:p w:rsidR="00377A60" w:rsidRDefault="00A45FE3" w:rsidP="003C1FA6">
      <w:pPr>
        <w:pStyle w:val="Heading2"/>
      </w:pPr>
      <w:bookmarkStart w:id="3" w:name="_Ref402972470"/>
      <w:r>
        <w:tab/>
      </w:r>
      <w:r w:rsidR="00ED309D">
        <w:t>Bundled</w:t>
      </w:r>
      <w:r w:rsidR="00377A60">
        <w:t xml:space="preserve"> EDID</w:t>
      </w:r>
      <w:bookmarkEnd w:id="3"/>
    </w:p>
    <w:p w:rsidR="0057022A" w:rsidRPr="003C1FA6" w:rsidRDefault="00ED309D" w:rsidP="00A45FE3">
      <w:pPr>
        <w:sectPr w:rsidR="0057022A" w:rsidRPr="003C1FA6" w:rsidSect="00896F5F">
          <w:headerReference w:type="even" r:id="rId14"/>
          <w:headerReference w:type="default" r:id="rId15"/>
          <w:footerReference w:type="even" r:id="rId16"/>
          <w:footerReference w:type="default" r:id="rId17"/>
          <w:headerReference w:type="first" r:id="rId18"/>
          <w:footerReference w:type="first" r:id="rId19"/>
          <w:pgSz w:w="12240" w:h="15840"/>
          <w:pgMar w:top="765" w:right="1440" w:bottom="810" w:left="1440" w:header="720" w:footer="108" w:gutter="0"/>
          <w:cols w:space="720"/>
          <w:titlePg/>
          <w:docGrid w:linePitch="360"/>
        </w:sectPr>
      </w:pPr>
      <w:r>
        <w:t xml:space="preserve">The IP comes with several EDID files each declaring a different preferred/native resolution. </w:t>
      </w:r>
      <w:r>
        <w:br/>
        <w:t xml:space="preserve">Files </w:t>
      </w:r>
      <w:r w:rsidR="002E3A48">
        <w:t>named</w:t>
      </w:r>
      <w:r w:rsidR="00A45FE3">
        <w:t xml:space="preserve"> </w:t>
      </w:r>
      <w:r>
        <w:t>*_edid.txt contain</w:t>
      </w:r>
      <w:r w:rsidR="00A45FE3">
        <w:t xml:space="preserve"> 128 bytes of EDI</w:t>
      </w:r>
      <w:r>
        <w:t>D</w:t>
      </w:r>
      <w:r w:rsidR="00A45FE3">
        <w:t xml:space="preserve"> data in a format readable by Vivado synthesis. Each line has exactly one byte in binary format. Byte 0 is the first in the file. The following table summarizes</w:t>
      </w:r>
      <w:r w:rsidR="002E3A48">
        <w:t xml:space="preserve"> the EDID in a</w:t>
      </w:r>
      <w:r w:rsidR="00A45FE3">
        <w:t xml:space="preserve"> </w:t>
      </w:r>
      <w:r w:rsidR="002E3A48">
        <w:t>human-</w:t>
      </w:r>
      <w:r w:rsidR="00A45FE3">
        <w:t>readable format.</w:t>
      </w:r>
    </w:p>
    <w:tbl>
      <w:tblPr>
        <w:tblStyle w:val="Digilent3"/>
        <w:tblW w:w="5000" w:type="pct"/>
        <w:tblLook w:val="04A0" w:firstRow="1" w:lastRow="0" w:firstColumn="1" w:lastColumn="0" w:noHBand="0" w:noVBand="1"/>
      </w:tblPr>
      <w:tblGrid>
        <w:gridCol w:w="2406"/>
        <w:gridCol w:w="2400"/>
      </w:tblGrid>
      <w:tr w:rsidR="00C2130C"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C2130C" w:rsidRDefault="00C2130C" w:rsidP="003C1FA6">
            <w:pPr>
              <w:keepNext/>
            </w:pPr>
            <w:r>
              <w:lastRenderedPageBreak/>
              <w:t>Monitor</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odel name</w:t>
            </w:r>
          </w:p>
        </w:tc>
        <w:tc>
          <w:tcPr>
            <w:tcW w:w="2497" w:type="pct"/>
          </w:tcPr>
          <w:p w:rsidR="00C2130C" w:rsidRDefault="00C2130C" w:rsidP="003C1FA6">
            <w:pPr>
              <w:keepNext/>
            </w:pPr>
            <w:r w:rsidRPr="00A45FE3">
              <w:t>Digilent DVI</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Manufacturer</w:t>
            </w:r>
          </w:p>
        </w:tc>
        <w:tc>
          <w:tcPr>
            <w:tcW w:w="2497" w:type="pct"/>
          </w:tcPr>
          <w:p w:rsidR="00C2130C" w:rsidRDefault="00C2130C" w:rsidP="003C1FA6">
            <w:pPr>
              <w:keepNext/>
            </w:pPr>
            <w:r w:rsidRPr="00A45FE3">
              <w:t>DGL</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Plug and Play ID</w:t>
            </w:r>
          </w:p>
        </w:tc>
        <w:tc>
          <w:tcPr>
            <w:tcW w:w="2497" w:type="pct"/>
          </w:tcPr>
          <w:p w:rsidR="00C2130C" w:rsidRDefault="00C2130C" w:rsidP="003C1FA6">
            <w:pPr>
              <w:keepNext/>
            </w:pPr>
            <w:r w:rsidRPr="00A45FE3">
              <w:t>DGL0000</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Serial number</w:t>
            </w:r>
          </w:p>
        </w:tc>
        <w:tc>
          <w:tcPr>
            <w:tcW w:w="2497" w:type="pct"/>
          </w:tcPr>
          <w:p w:rsidR="00C2130C" w:rsidRDefault="00C2130C" w:rsidP="003C1FA6">
            <w:pPr>
              <w:keepNext/>
            </w:pPr>
            <w:r w:rsidRPr="00A45FE3">
              <w:t>n/a</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anufacture date</w:t>
            </w:r>
          </w:p>
        </w:tc>
        <w:tc>
          <w:tcPr>
            <w:tcW w:w="2497" w:type="pct"/>
          </w:tcPr>
          <w:p w:rsidR="00C2130C" w:rsidRDefault="00C2130C" w:rsidP="003C1FA6">
            <w:pPr>
              <w:keepNext/>
            </w:pPr>
            <w:r w:rsidRPr="00A45FE3">
              <w:t>2014, ISO week 5</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Filter driver</w:t>
            </w:r>
          </w:p>
        </w:tc>
        <w:tc>
          <w:tcPr>
            <w:tcW w:w="2497" w:type="pct"/>
          </w:tcPr>
          <w:p w:rsidR="00C2130C" w:rsidRDefault="00C2130C" w:rsidP="003C1FA6">
            <w:pPr>
              <w:keepNext/>
            </w:pPr>
            <w:r w:rsidRPr="00A45FE3">
              <w:t>None</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EDID revision</w:t>
            </w:r>
          </w:p>
        </w:tc>
        <w:tc>
          <w:tcPr>
            <w:tcW w:w="2497" w:type="pct"/>
          </w:tcPr>
          <w:p w:rsidR="00C2130C" w:rsidRDefault="00C2130C" w:rsidP="003C1FA6">
            <w:pPr>
              <w:keepNext/>
            </w:pPr>
            <w:r w:rsidRPr="00A45FE3">
              <w:t>1.4</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Input signal type</w:t>
            </w:r>
          </w:p>
        </w:tc>
        <w:tc>
          <w:tcPr>
            <w:tcW w:w="2497" w:type="pct"/>
          </w:tcPr>
          <w:p w:rsidR="00C2130C" w:rsidRPr="00A45FE3" w:rsidRDefault="00C2130C" w:rsidP="003C1FA6">
            <w:pPr>
              <w:keepNext/>
            </w:pPr>
            <w:r w:rsidRPr="00A45FE3">
              <w:t>Digital (DVI)</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Color bit depth</w:t>
            </w:r>
          </w:p>
        </w:tc>
        <w:tc>
          <w:tcPr>
            <w:tcW w:w="2497" w:type="pct"/>
          </w:tcPr>
          <w:p w:rsidR="00C2130C" w:rsidRPr="00A45FE3" w:rsidRDefault="00C2130C" w:rsidP="003C1FA6">
            <w:pPr>
              <w:keepNext/>
            </w:pPr>
            <w:r w:rsidRPr="00A45FE3">
              <w:t>8 bits per primary color</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Color encoding formats</w:t>
            </w:r>
          </w:p>
        </w:tc>
        <w:tc>
          <w:tcPr>
            <w:tcW w:w="2497" w:type="pct"/>
          </w:tcPr>
          <w:p w:rsidR="00C2130C" w:rsidRPr="00A45FE3" w:rsidRDefault="00C2130C" w:rsidP="003C1FA6">
            <w:pPr>
              <w:keepNext/>
            </w:pPr>
            <w:r w:rsidRPr="00A45FE3">
              <w:t>RGB 4:4:4</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Screen size</w:t>
            </w:r>
          </w:p>
        </w:tc>
        <w:tc>
          <w:tcPr>
            <w:tcW w:w="2497" w:type="pct"/>
          </w:tcPr>
          <w:p w:rsidR="00C2130C" w:rsidRPr="00A45FE3" w:rsidRDefault="00C2130C" w:rsidP="003C1FA6">
            <w:pPr>
              <w:keepNext/>
            </w:pPr>
            <w:r w:rsidRPr="00A45FE3">
              <w:t>510 x 290 mm (23.1 in)</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Power management</w:t>
            </w:r>
          </w:p>
        </w:tc>
        <w:tc>
          <w:tcPr>
            <w:tcW w:w="2497" w:type="pct"/>
          </w:tcPr>
          <w:p w:rsidR="00C2130C" w:rsidRPr="00A45FE3" w:rsidRDefault="00C2130C" w:rsidP="003C1FA6">
            <w:pPr>
              <w:keepNext/>
            </w:pPr>
            <w:r w:rsidRPr="00A45FE3">
              <w:t>Not supported</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Extension blocs</w:t>
            </w:r>
          </w:p>
        </w:tc>
        <w:tc>
          <w:tcPr>
            <w:tcW w:w="2497" w:type="pct"/>
          </w:tcPr>
          <w:p w:rsidR="00C2130C" w:rsidRPr="00A45FE3" w:rsidRDefault="00C2130C" w:rsidP="003C1FA6">
            <w:pPr>
              <w:keepNext/>
            </w:pPr>
            <w:r w:rsidRPr="0057022A">
              <w:t>None</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57022A">
              <w:t>DDC/CI</w:t>
            </w:r>
          </w:p>
        </w:tc>
        <w:tc>
          <w:tcPr>
            <w:tcW w:w="2497" w:type="pct"/>
          </w:tcPr>
          <w:p w:rsidR="00C2130C" w:rsidRPr="0057022A" w:rsidRDefault="00C2130C" w:rsidP="003C1FA6">
            <w:pPr>
              <w:keepNext/>
            </w:pPr>
            <w:r w:rsidRPr="0057022A">
              <w:t>n/a</w:t>
            </w:r>
          </w:p>
        </w:tc>
      </w:tr>
    </w:tbl>
    <w:p w:rsidR="00A45FE3" w:rsidRDefault="00A45FE3"/>
    <w:tbl>
      <w:tblPr>
        <w:tblStyle w:val="Digilent3"/>
        <w:tblW w:w="5000" w:type="pct"/>
        <w:tblLook w:val="04A0" w:firstRow="1" w:lastRow="0" w:firstColumn="1" w:lastColumn="0" w:noHBand="0" w:noVBand="1"/>
      </w:tblPr>
      <w:tblGrid>
        <w:gridCol w:w="2465"/>
        <w:gridCol w:w="2341"/>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rsidRPr="0057022A">
              <w:lastRenderedPageBreak/>
              <w:t>Color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Default color space</w:t>
            </w:r>
          </w:p>
        </w:tc>
        <w:tc>
          <w:tcPr>
            <w:tcW w:w="2434" w:type="pct"/>
          </w:tcPr>
          <w:p w:rsidR="0057022A" w:rsidRDefault="0057022A" w:rsidP="003C1FA6">
            <w:pPr>
              <w:keepNext/>
            </w:pPr>
            <w:r w:rsidRPr="0057022A">
              <w:t>Non-sRGB</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Display gamma</w:t>
            </w:r>
          </w:p>
        </w:tc>
        <w:tc>
          <w:tcPr>
            <w:tcW w:w="2434" w:type="pct"/>
          </w:tcPr>
          <w:p w:rsidR="0057022A" w:rsidRDefault="0057022A" w:rsidP="003C1FA6">
            <w:pPr>
              <w:keepNext/>
            </w:pPr>
            <w:r w:rsidRPr="0057022A">
              <w:t>2.20</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Red chromaticity</w:t>
            </w:r>
          </w:p>
        </w:tc>
        <w:tc>
          <w:tcPr>
            <w:tcW w:w="2434" w:type="pct"/>
          </w:tcPr>
          <w:p w:rsidR="0057022A" w:rsidRDefault="0057022A" w:rsidP="003C1FA6">
            <w:pPr>
              <w:keepNext/>
            </w:pPr>
            <w:r w:rsidRPr="0057022A">
              <w:t>Rx 0.640 - Ry 0.330</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Green chromaticity</w:t>
            </w:r>
          </w:p>
        </w:tc>
        <w:tc>
          <w:tcPr>
            <w:tcW w:w="2434" w:type="pct"/>
          </w:tcPr>
          <w:p w:rsidR="0057022A" w:rsidRDefault="0057022A" w:rsidP="003C1FA6">
            <w:pPr>
              <w:keepNext/>
            </w:pPr>
            <w:r w:rsidRPr="0057022A">
              <w:t>Gx 0.276 - Gy 0.594</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Blue chromaticity</w:t>
            </w:r>
          </w:p>
        </w:tc>
        <w:tc>
          <w:tcPr>
            <w:tcW w:w="2434" w:type="pct"/>
          </w:tcPr>
          <w:p w:rsidR="0057022A" w:rsidRDefault="0057022A" w:rsidP="003C1FA6">
            <w:pPr>
              <w:keepNext/>
            </w:pPr>
            <w:r w:rsidRPr="0057022A">
              <w:t>Bx 0.145 - By 0.060</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White point (default)</w:t>
            </w:r>
          </w:p>
        </w:tc>
        <w:tc>
          <w:tcPr>
            <w:tcW w:w="2434" w:type="pct"/>
          </w:tcPr>
          <w:p w:rsidR="0057022A" w:rsidRDefault="0057022A" w:rsidP="003C1FA6">
            <w:pPr>
              <w:keepNext/>
            </w:pPr>
            <w:r w:rsidRPr="0057022A">
              <w:t>Wx 0.283 - Wy 0.297</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Additional descriptors</w:t>
            </w:r>
          </w:p>
        </w:tc>
        <w:tc>
          <w:tcPr>
            <w:tcW w:w="2434" w:type="pct"/>
          </w:tcPr>
          <w:p w:rsidR="0057022A" w:rsidRDefault="0057022A" w:rsidP="003C1FA6">
            <w:pPr>
              <w:keepNext/>
            </w:pPr>
            <w:r w:rsidRPr="0057022A">
              <w:t>None</w:t>
            </w:r>
          </w:p>
        </w:tc>
      </w:tr>
    </w:tbl>
    <w:p w:rsidR="00C4433C" w:rsidRDefault="00C4433C"/>
    <w:tbl>
      <w:tblPr>
        <w:tblStyle w:val="Digilent3"/>
        <w:tblW w:w="5000" w:type="pct"/>
        <w:tblLook w:val="04A0" w:firstRow="1" w:lastRow="0" w:firstColumn="1" w:lastColumn="0" w:noHBand="0" w:noVBand="1"/>
      </w:tblPr>
      <w:tblGrid>
        <w:gridCol w:w="1714"/>
        <w:gridCol w:w="3092"/>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lastRenderedPageBreak/>
              <w:t>Timing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GTF standard</w:t>
            </w:r>
          </w:p>
        </w:tc>
        <w:tc>
          <w:tcPr>
            <w:tcW w:w="3235" w:type="pct"/>
          </w:tcPr>
          <w:p w:rsidR="0057022A" w:rsidRDefault="0057022A" w:rsidP="003C1FA6">
            <w:pPr>
              <w:keepNext/>
            </w:pPr>
            <w:r>
              <w:t>Not supported</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57022A" w:rsidP="003C1FA6">
            <w:pPr>
              <w:keepNext/>
            </w:pPr>
            <w:r>
              <w:t>Additional descriptors</w:t>
            </w:r>
          </w:p>
        </w:tc>
        <w:tc>
          <w:tcPr>
            <w:tcW w:w="3235" w:type="pct"/>
          </w:tcPr>
          <w:p w:rsidR="0057022A" w:rsidRDefault="0057022A" w:rsidP="003C1FA6">
            <w:pPr>
              <w:keepNext/>
            </w:pPr>
            <w:r>
              <w:t>None</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Preferred timing</w:t>
            </w:r>
          </w:p>
        </w:tc>
        <w:tc>
          <w:tcPr>
            <w:tcW w:w="3235" w:type="pct"/>
          </w:tcPr>
          <w:p w:rsidR="0057022A" w:rsidRDefault="0057022A" w:rsidP="003C1FA6">
            <w:pPr>
              <w:keepNext/>
            </w:pPr>
            <w:r>
              <w:t>No</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57022A" w:rsidP="003C1FA6">
            <w:pPr>
              <w:keepNext/>
            </w:pPr>
            <w:r>
              <w:t>Detailed timing #1</w:t>
            </w:r>
          </w:p>
        </w:tc>
        <w:tc>
          <w:tcPr>
            <w:tcW w:w="3235" w:type="pct"/>
          </w:tcPr>
          <w:p w:rsidR="0057022A" w:rsidRDefault="0057022A" w:rsidP="003C1FA6">
            <w:pPr>
              <w:keepNext/>
            </w:pPr>
            <w:r w:rsidRPr="0057022A">
              <w:t>1280x1024p at 60Hz (5:4)</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lastRenderedPageBreak/>
              <w:t>Standard timings</w:t>
            </w:r>
          </w:p>
        </w:tc>
        <w:tc>
          <w:tcPr>
            <w:tcW w:w="3235" w:type="pct"/>
          </w:tcPr>
          <w:p w:rsidR="0057022A" w:rsidRDefault="0057022A" w:rsidP="003C1FA6">
            <w:pPr>
              <w:keepNext/>
            </w:pPr>
            <w:r>
              <w:t>640 x</w:t>
            </w:r>
            <w:r w:rsidR="00C4433C">
              <w:t xml:space="preserve"> </w:t>
            </w:r>
            <w:r>
              <w:t>480p at</w:t>
            </w:r>
            <w:r w:rsidR="00C4433C">
              <w:t xml:space="preserve"> </w:t>
            </w:r>
            <w:r>
              <w:t>60Hz - IBM VGA</w:t>
            </w:r>
          </w:p>
          <w:p w:rsidR="0057022A" w:rsidRDefault="0057022A" w:rsidP="003C1FA6">
            <w:pPr>
              <w:keepNext/>
            </w:pPr>
            <w:r>
              <w:t>800 x</w:t>
            </w:r>
            <w:r w:rsidR="00C4433C">
              <w:t xml:space="preserve"> </w:t>
            </w:r>
            <w:r>
              <w:t>600p at</w:t>
            </w:r>
            <w:r w:rsidR="00C4433C">
              <w:t xml:space="preserve"> </w:t>
            </w:r>
            <w:r>
              <w:t>60Hz - VESA</w:t>
            </w:r>
          </w:p>
          <w:p w:rsidR="0057022A" w:rsidRDefault="0057022A" w:rsidP="003C1FA6">
            <w:pPr>
              <w:keepNext/>
            </w:pPr>
            <w:r>
              <w:t>1024 x</w:t>
            </w:r>
            <w:r w:rsidR="00C4433C">
              <w:t xml:space="preserve"> </w:t>
            </w:r>
            <w:r>
              <w:t>768p at</w:t>
            </w:r>
            <w:r w:rsidR="00C4433C">
              <w:t xml:space="preserve"> </w:t>
            </w:r>
            <w:r>
              <w:t>60Hz - VESA</w:t>
            </w:r>
          </w:p>
          <w:p w:rsidR="0057022A" w:rsidRDefault="0057022A" w:rsidP="003C1FA6">
            <w:pPr>
              <w:keepNext/>
            </w:pPr>
            <w:r>
              <w:t>1680 x 1050p at</w:t>
            </w:r>
            <w:r w:rsidR="00C4433C">
              <w:t xml:space="preserve"> </w:t>
            </w:r>
            <w:r>
              <w:t>60Hz - VESA STD</w:t>
            </w:r>
          </w:p>
          <w:p w:rsidR="0057022A" w:rsidRDefault="0057022A" w:rsidP="003C1FA6">
            <w:pPr>
              <w:keepNext/>
            </w:pPr>
            <w:r>
              <w:t>1920 x 1080p at</w:t>
            </w:r>
            <w:r w:rsidR="00C4433C">
              <w:t xml:space="preserve"> </w:t>
            </w:r>
            <w:r>
              <w:t>60Hz - VESA STD</w:t>
            </w:r>
          </w:p>
          <w:p w:rsidR="0057022A" w:rsidRDefault="0057022A" w:rsidP="003C1FA6">
            <w:pPr>
              <w:keepNext/>
            </w:pPr>
            <w:r>
              <w:t>1280 x 1024p at</w:t>
            </w:r>
            <w:r w:rsidR="00C4433C">
              <w:t xml:space="preserve"> </w:t>
            </w:r>
            <w:r>
              <w:t>60Hz - VESA STD</w:t>
            </w:r>
          </w:p>
          <w:p w:rsidR="00A902A8" w:rsidRDefault="00A902A8" w:rsidP="003C1FA6">
            <w:pPr>
              <w:keepNext/>
            </w:pPr>
            <w:r>
              <w:t>1280 x 720p at 60Hz</w:t>
            </w:r>
          </w:p>
        </w:tc>
      </w:tr>
    </w:tbl>
    <w:p w:rsidR="0057022A" w:rsidRDefault="0057022A" w:rsidP="00A45FE3">
      <w:pPr>
        <w:sectPr w:rsidR="0057022A" w:rsidSect="003C1FA6">
          <w:type w:val="continuous"/>
          <w:pgSz w:w="12240" w:h="15840"/>
          <w:pgMar w:top="765" w:right="1440" w:bottom="810" w:left="1440" w:header="720" w:footer="108" w:gutter="0"/>
          <w:cols w:num="2" w:space="340"/>
          <w:docGrid w:linePitch="360"/>
        </w:sectPr>
      </w:pPr>
    </w:p>
    <w:p w:rsidR="0057022A" w:rsidRPr="00CD649D" w:rsidRDefault="00C4433C" w:rsidP="003C1FA6">
      <w:pPr>
        <w:pStyle w:val="Caption"/>
      </w:pPr>
      <w:r>
        <w:lastRenderedPageBreak/>
        <w:t xml:space="preserve">Table </w:t>
      </w:r>
      <w:fldSimple w:instr=" SEQ Table \* ARABIC ">
        <w:r w:rsidR="00D52314">
          <w:rPr>
            <w:noProof/>
          </w:rPr>
          <w:t>2</w:t>
        </w:r>
      </w:fldSimple>
      <w:r>
        <w:t>. Default EDID.</w:t>
      </w:r>
    </w:p>
    <w:p w:rsidR="00DE740D" w:rsidRDefault="0045104B" w:rsidP="00DE740D">
      <w:pPr>
        <w:pStyle w:val="Heading1"/>
      </w:pPr>
      <w:r>
        <w:tab/>
      </w:r>
      <w:r w:rsidR="00DE740D">
        <w:t>References</w:t>
      </w:r>
    </w:p>
    <w:p w:rsidR="002C7DA4" w:rsidRPr="00CD649D" w:rsidRDefault="002C7DA4" w:rsidP="003C1FA6">
      <w:r>
        <w:t xml:space="preserve">The following documents provide </w:t>
      </w:r>
      <w:r w:rsidR="00814326">
        <w:t>additional</w:t>
      </w:r>
      <w:r>
        <w:t xml:space="preserve"> information on the </w:t>
      </w:r>
      <w:r w:rsidR="005236CD">
        <w:t>subjects discussed:</w:t>
      </w:r>
    </w:p>
    <w:p w:rsidR="00DE740D" w:rsidRDefault="00DE740D" w:rsidP="00DE740D">
      <w:pPr>
        <w:numPr>
          <w:ilvl w:val="0"/>
          <w:numId w:val="17"/>
        </w:numPr>
        <w:spacing w:after="0" w:line="240" w:lineRule="auto"/>
      </w:pPr>
      <w:r>
        <w:t xml:space="preserve">Xilinx Inc., </w:t>
      </w:r>
      <w:r>
        <w:rPr>
          <w:i/>
        </w:rPr>
        <w:t>UG471: 7 Series FPGAs SelectIO Resources</w:t>
      </w:r>
      <w:r>
        <w:t>, v1.3, October 31, 2012.</w:t>
      </w:r>
    </w:p>
    <w:p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6D2A08" w:rsidP="006D2A08"/>
    <w:sectPr w:rsidR="006D2A08"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1E7C" w:rsidRDefault="00DE1E7C" w:rsidP="00E315A5">
      <w:r>
        <w:separator/>
      </w:r>
    </w:p>
  </w:endnote>
  <w:endnote w:type="continuationSeparator" w:id="0">
    <w:p w:rsidR="00DE1E7C" w:rsidRDefault="00DE1E7C"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09D" w:rsidRDefault="00ED30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ED309D" w:rsidTr="00E065CE">
      <w:trPr>
        <w:trHeight w:val="238"/>
      </w:trPr>
      <w:tc>
        <w:tcPr>
          <w:tcW w:w="7398" w:type="dxa"/>
          <w:shd w:val="clear" w:color="auto" w:fill="FFFFFF" w:themeFill="background1"/>
          <w:vAlign w:val="center"/>
        </w:tcPr>
        <w:p w:rsidR="00ED309D" w:rsidRPr="00EA2837" w:rsidRDefault="00ED309D"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ED309D" w:rsidRDefault="00ED309D"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ED309D" w:rsidRDefault="00ED309D"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3C1FA6">
            <w:rPr>
              <w:b/>
              <w:noProof/>
              <w:sz w:val="20"/>
            </w:rPr>
            <w:t>2</w:t>
          </w:r>
          <w:r w:rsidRPr="00162709">
            <w:rPr>
              <w:b/>
              <w:sz w:val="20"/>
            </w:rPr>
            <w:fldChar w:fldCharType="end"/>
          </w:r>
          <w:r w:rsidRPr="00162709">
            <w:rPr>
              <w:sz w:val="20"/>
            </w:rPr>
            <w:t xml:space="preserve"> of </w:t>
          </w:r>
          <w:fldSimple w:instr=" NUMPAGES  \* Arabic  \* MERGEFORMAT ">
            <w:r w:rsidR="003C1FA6" w:rsidRPr="003C1FA6">
              <w:rPr>
                <w:b/>
                <w:noProof/>
                <w:sz w:val="20"/>
              </w:rPr>
              <w:t>8</w:t>
            </w:r>
          </w:fldSimple>
        </w:p>
      </w:tc>
    </w:tr>
  </w:tbl>
  <w:p w:rsidR="00ED309D" w:rsidRDefault="00ED309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ED309D" w:rsidTr="003B25BC">
      <w:trPr>
        <w:trHeight w:val="238"/>
      </w:trPr>
      <w:tc>
        <w:tcPr>
          <w:tcW w:w="1548" w:type="dxa"/>
          <w:shd w:val="clear" w:color="auto" w:fill="00532C" w:themeFill="accent3" w:themeFillShade="BF"/>
          <w:vAlign w:val="center"/>
        </w:tcPr>
        <w:p w:rsidR="00ED309D" w:rsidRDefault="00ED309D" w:rsidP="001A6B27">
          <w:pPr>
            <w:pStyle w:val="Footer"/>
            <w:jc w:val="center"/>
          </w:pPr>
          <w:r w:rsidRPr="00162709">
            <w:rPr>
              <w:sz w:val="20"/>
            </w:rPr>
            <w:t>DOC#:</w:t>
          </w:r>
          <w:r>
            <w:rPr>
              <w:sz w:val="20"/>
            </w:rPr>
            <w:t xml:space="preserve"> 506-030</w:t>
          </w:r>
        </w:p>
      </w:tc>
      <w:tc>
        <w:tcPr>
          <w:tcW w:w="6750" w:type="dxa"/>
          <w:vAlign w:val="center"/>
        </w:tcPr>
        <w:p w:rsidR="00ED309D" w:rsidRPr="00F93DE7" w:rsidRDefault="00ED309D"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ED309D" w:rsidRDefault="00ED309D"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ED309D" w:rsidRDefault="00ED309D"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3C1FA6">
            <w:rPr>
              <w:b/>
              <w:noProof/>
              <w:sz w:val="20"/>
            </w:rPr>
            <w:t>1</w:t>
          </w:r>
          <w:r w:rsidRPr="00162709">
            <w:rPr>
              <w:b/>
              <w:sz w:val="20"/>
            </w:rPr>
            <w:fldChar w:fldCharType="end"/>
          </w:r>
          <w:r w:rsidRPr="00162709">
            <w:rPr>
              <w:sz w:val="20"/>
            </w:rPr>
            <w:t xml:space="preserve"> of </w:t>
          </w:r>
          <w:fldSimple w:instr=" NUMPAGES  \* Arabic  \* MERGEFORMAT ">
            <w:r w:rsidR="003C1FA6" w:rsidRPr="003C1FA6">
              <w:rPr>
                <w:b/>
                <w:noProof/>
                <w:sz w:val="20"/>
              </w:rPr>
              <w:t>8</w:t>
            </w:r>
          </w:fldSimple>
          <w:bookmarkStart w:id="4" w:name="_Toc365459769"/>
        </w:p>
      </w:tc>
    </w:tr>
    <w:bookmarkEnd w:id="4"/>
  </w:tbl>
  <w:p w:rsidR="00ED309D" w:rsidRDefault="00ED309D" w:rsidP="003B25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1E7C" w:rsidRDefault="00DE1E7C" w:rsidP="00E315A5">
      <w:r>
        <w:separator/>
      </w:r>
    </w:p>
  </w:footnote>
  <w:footnote w:type="continuationSeparator" w:id="0">
    <w:p w:rsidR="00DE1E7C" w:rsidRDefault="00DE1E7C" w:rsidP="00E315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09D" w:rsidRDefault="00ED30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ED309D" w:rsidTr="00EA2837">
      <w:trPr>
        <w:trHeight w:val="90"/>
      </w:trPr>
      <w:tc>
        <w:tcPr>
          <w:tcW w:w="7668" w:type="dxa"/>
          <w:vAlign w:val="center"/>
        </w:tcPr>
        <w:p w:rsidR="00ED309D" w:rsidRPr="00F82C33" w:rsidRDefault="00ED309D" w:rsidP="00530CF0">
          <w:pPr>
            <w:pStyle w:val="Header"/>
            <w:rPr>
              <w:b/>
            </w:rPr>
          </w:pPr>
          <w:r w:rsidRPr="00F372EE">
            <w:rPr>
              <w:b/>
            </w:rPr>
            <w:t xml:space="preserve">DVI-to-RGB (Sink) </w:t>
          </w:r>
          <w:r w:rsidRPr="00C06CE6">
            <w:rPr>
              <w:b/>
            </w:rPr>
            <w:t>1.</w:t>
          </w:r>
          <w:r>
            <w:rPr>
              <w:b/>
            </w:rPr>
            <w:t xml:space="preserve">6 </w:t>
          </w:r>
          <w:r w:rsidRPr="00F372EE">
            <w:rPr>
              <w:b/>
            </w:rPr>
            <w:t>IP Core</w:t>
          </w:r>
          <w:r>
            <w:rPr>
              <w:b/>
            </w:rPr>
            <w:t xml:space="preserve"> User Guide</w:t>
          </w:r>
        </w:p>
      </w:tc>
      <w:tc>
        <w:tcPr>
          <w:tcW w:w="1908" w:type="dxa"/>
        </w:tcPr>
        <w:p w:rsidR="00ED309D" w:rsidRDefault="00ED309D" w:rsidP="00F82C33">
          <w:pPr>
            <w:pStyle w:val="Header"/>
            <w:jc w:val="right"/>
          </w:pPr>
          <w:r>
            <w:rPr>
              <w:noProof/>
            </w:rPr>
            <w:drawing>
              <wp:inline distT="0" distB="0" distL="0" distR="0" wp14:anchorId="4B9043E6" wp14:editId="78899D4D">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ED309D" w:rsidRPr="00F82C33" w:rsidRDefault="00ED309D" w:rsidP="0009162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ED309D" w:rsidTr="003B25BC">
      <w:trPr>
        <w:trHeight w:val="990"/>
      </w:trPr>
      <w:tc>
        <w:tcPr>
          <w:tcW w:w="6498" w:type="dxa"/>
          <w:vAlign w:val="center"/>
        </w:tcPr>
        <w:p w:rsidR="00ED309D" w:rsidRPr="0010542D" w:rsidRDefault="00ED309D" w:rsidP="00E315A5">
          <w:pPr>
            <w:pStyle w:val="Header"/>
          </w:pPr>
          <w:r>
            <w:rPr>
              <w:noProof/>
            </w:rPr>
            <w:drawing>
              <wp:inline distT="0" distB="0" distL="0" distR="0" wp14:anchorId="52648F81" wp14:editId="76E21D81">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ED309D" w:rsidRPr="003B25BC" w:rsidRDefault="00ED309D" w:rsidP="003B25BC">
          <w:pPr>
            <w:pStyle w:val="Contactinfo"/>
          </w:pPr>
          <w:r w:rsidRPr="003B25BC">
            <w:t>1300 Henley Court</w:t>
          </w:r>
        </w:p>
        <w:p w:rsidR="00ED309D" w:rsidRPr="003B25BC" w:rsidRDefault="00ED309D" w:rsidP="003B25BC">
          <w:pPr>
            <w:pStyle w:val="Contactinfo"/>
          </w:pPr>
          <w:r w:rsidRPr="003B25BC">
            <w:t>Pullman, WA 99163</w:t>
          </w:r>
          <w:r w:rsidRPr="003B25BC">
            <w:br/>
            <w:t>509.334.6306</w:t>
          </w:r>
        </w:p>
        <w:p w:rsidR="00ED309D" w:rsidRPr="00F93DE7" w:rsidRDefault="00ED309D" w:rsidP="003B25BC">
          <w:pPr>
            <w:pStyle w:val="Contactinfo"/>
          </w:pPr>
          <w:r w:rsidRPr="003B25BC">
            <w:t>www.digilentinc.com</w:t>
          </w:r>
        </w:p>
      </w:tc>
    </w:tr>
    <w:tr w:rsidR="00ED309D" w:rsidTr="00B74CBE">
      <w:trPr>
        <w:trHeight w:val="1080"/>
      </w:trPr>
      <w:tc>
        <w:tcPr>
          <w:tcW w:w="9576" w:type="dxa"/>
          <w:gridSpan w:val="2"/>
          <w:vAlign w:val="center"/>
        </w:tcPr>
        <w:p w:rsidR="00ED309D" w:rsidRPr="00B74CBE" w:rsidRDefault="00ED309D" w:rsidP="00AA07A8">
          <w:pPr>
            <w:pStyle w:val="Title"/>
          </w:pPr>
          <w:r>
            <w:t>DVI-to-RGB (Sink) 1.6 IP Core User Guide</w:t>
          </w:r>
        </w:p>
        <w:p w:rsidR="00ED309D" w:rsidRPr="00050D85" w:rsidRDefault="00ED309D">
          <w:pPr>
            <w:pStyle w:val="Subtitle"/>
          </w:pPr>
          <w:r w:rsidRPr="00CA699C">
            <w:t xml:space="preserve">Revised </w:t>
          </w:r>
          <w:r>
            <w:fldChar w:fldCharType="begin"/>
          </w:r>
          <w:r>
            <w:instrText xml:space="preserve"> DATE \@ "MMMM d, yyyy" </w:instrText>
          </w:r>
          <w:r>
            <w:fldChar w:fldCharType="separate"/>
          </w:r>
          <w:r w:rsidR="003C1FA6">
            <w:rPr>
              <w:noProof/>
            </w:rPr>
            <w:t>January 22, 2016</w:t>
          </w:r>
          <w:r>
            <w:fldChar w:fldCharType="end"/>
          </w:r>
          <w:r>
            <w:t>; Author Elod Gyorgy</w:t>
          </w:r>
        </w:p>
      </w:tc>
    </w:tr>
  </w:tbl>
  <w:p w:rsidR="00ED309D" w:rsidRPr="00E315A5" w:rsidRDefault="00ED309D" w:rsidP="00BB22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06CB0"/>
    <w:rsid w:val="00014B51"/>
    <w:rsid w:val="0001711B"/>
    <w:rsid w:val="00030268"/>
    <w:rsid w:val="00032294"/>
    <w:rsid w:val="00044C8F"/>
    <w:rsid w:val="00050D85"/>
    <w:rsid w:val="00052ACD"/>
    <w:rsid w:val="0005584B"/>
    <w:rsid w:val="000609BE"/>
    <w:rsid w:val="000609DA"/>
    <w:rsid w:val="00083939"/>
    <w:rsid w:val="00086321"/>
    <w:rsid w:val="0009162B"/>
    <w:rsid w:val="000B213E"/>
    <w:rsid w:val="000C5DE3"/>
    <w:rsid w:val="000C7736"/>
    <w:rsid w:val="000D5CDC"/>
    <w:rsid w:val="000E35E1"/>
    <w:rsid w:val="000F14EC"/>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63E7E"/>
    <w:rsid w:val="00371865"/>
    <w:rsid w:val="0037785B"/>
    <w:rsid w:val="00377A60"/>
    <w:rsid w:val="00383298"/>
    <w:rsid w:val="003836E4"/>
    <w:rsid w:val="003B25BC"/>
    <w:rsid w:val="003B7252"/>
    <w:rsid w:val="003B7A75"/>
    <w:rsid w:val="003C0565"/>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7022A"/>
    <w:rsid w:val="00574B86"/>
    <w:rsid w:val="00592F44"/>
    <w:rsid w:val="00593694"/>
    <w:rsid w:val="005936C0"/>
    <w:rsid w:val="00593D1D"/>
    <w:rsid w:val="005A1047"/>
    <w:rsid w:val="005A40AD"/>
    <w:rsid w:val="005B0577"/>
    <w:rsid w:val="005B2B34"/>
    <w:rsid w:val="005C57AD"/>
    <w:rsid w:val="00611251"/>
    <w:rsid w:val="006127FF"/>
    <w:rsid w:val="00613EFF"/>
    <w:rsid w:val="00626BE4"/>
    <w:rsid w:val="00627A64"/>
    <w:rsid w:val="00636F95"/>
    <w:rsid w:val="00637C98"/>
    <w:rsid w:val="00640CB0"/>
    <w:rsid w:val="00656AD2"/>
    <w:rsid w:val="00657E94"/>
    <w:rsid w:val="00666094"/>
    <w:rsid w:val="0067355A"/>
    <w:rsid w:val="00695616"/>
    <w:rsid w:val="006A39C9"/>
    <w:rsid w:val="006B280E"/>
    <w:rsid w:val="006B555F"/>
    <w:rsid w:val="006C3D0F"/>
    <w:rsid w:val="006C3F68"/>
    <w:rsid w:val="006D2A08"/>
    <w:rsid w:val="006D621B"/>
    <w:rsid w:val="006E068E"/>
    <w:rsid w:val="006E1326"/>
    <w:rsid w:val="006E1B5A"/>
    <w:rsid w:val="006F115E"/>
    <w:rsid w:val="00716D1F"/>
    <w:rsid w:val="00716E2E"/>
    <w:rsid w:val="007348DE"/>
    <w:rsid w:val="00746041"/>
    <w:rsid w:val="007656D0"/>
    <w:rsid w:val="007709C1"/>
    <w:rsid w:val="00774582"/>
    <w:rsid w:val="007820AA"/>
    <w:rsid w:val="00782515"/>
    <w:rsid w:val="007959AD"/>
    <w:rsid w:val="00796269"/>
    <w:rsid w:val="007A13E0"/>
    <w:rsid w:val="007A27A3"/>
    <w:rsid w:val="007B220F"/>
    <w:rsid w:val="007B575C"/>
    <w:rsid w:val="007C0B4E"/>
    <w:rsid w:val="007C68EB"/>
    <w:rsid w:val="007E3093"/>
    <w:rsid w:val="007F2E8D"/>
    <w:rsid w:val="007F5AA4"/>
    <w:rsid w:val="00800BDD"/>
    <w:rsid w:val="0080250C"/>
    <w:rsid w:val="00814326"/>
    <w:rsid w:val="00815870"/>
    <w:rsid w:val="008231EF"/>
    <w:rsid w:val="00830D05"/>
    <w:rsid w:val="008326D7"/>
    <w:rsid w:val="008406EC"/>
    <w:rsid w:val="00845BBD"/>
    <w:rsid w:val="008538E9"/>
    <w:rsid w:val="0085641A"/>
    <w:rsid w:val="00860831"/>
    <w:rsid w:val="008817E5"/>
    <w:rsid w:val="008911F7"/>
    <w:rsid w:val="00896F5F"/>
    <w:rsid w:val="008A4320"/>
    <w:rsid w:val="008A4642"/>
    <w:rsid w:val="008A6A3A"/>
    <w:rsid w:val="008A70FD"/>
    <w:rsid w:val="008D0A36"/>
    <w:rsid w:val="008D0A61"/>
    <w:rsid w:val="008D5033"/>
    <w:rsid w:val="008F4BFE"/>
    <w:rsid w:val="0091073F"/>
    <w:rsid w:val="00925A37"/>
    <w:rsid w:val="009267F7"/>
    <w:rsid w:val="009328BD"/>
    <w:rsid w:val="00932DAB"/>
    <w:rsid w:val="00947D75"/>
    <w:rsid w:val="009530A8"/>
    <w:rsid w:val="00956457"/>
    <w:rsid w:val="00970E05"/>
    <w:rsid w:val="00973091"/>
    <w:rsid w:val="009758A2"/>
    <w:rsid w:val="00975D9D"/>
    <w:rsid w:val="00981497"/>
    <w:rsid w:val="009A0BFC"/>
    <w:rsid w:val="009A1B5D"/>
    <w:rsid w:val="009B0774"/>
    <w:rsid w:val="009B70F0"/>
    <w:rsid w:val="009C28A3"/>
    <w:rsid w:val="009E00CB"/>
    <w:rsid w:val="009E2312"/>
    <w:rsid w:val="00A14FAE"/>
    <w:rsid w:val="00A20CE3"/>
    <w:rsid w:val="00A3131A"/>
    <w:rsid w:val="00A31F20"/>
    <w:rsid w:val="00A338B4"/>
    <w:rsid w:val="00A4223C"/>
    <w:rsid w:val="00A42B1B"/>
    <w:rsid w:val="00A45FE3"/>
    <w:rsid w:val="00A600F3"/>
    <w:rsid w:val="00A72796"/>
    <w:rsid w:val="00A82B14"/>
    <w:rsid w:val="00A86C0A"/>
    <w:rsid w:val="00A902A8"/>
    <w:rsid w:val="00A93BFE"/>
    <w:rsid w:val="00AA0231"/>
    <w:rsid w:val="00AA07A8"/>
    <w:rsid w:val="00AB0E83"/>
    <w:rsid w:val="00AC059B"/>
    <w:rsid w:val="00AD4AE4"/>
    <w:rsid w:val="00AE0248"/>
    <w:rsid w:val="00AF184A"/>
    <w:rsid w:val="00AF7E8C"/>
    <w:rsid w:val="00B14818"/>
    <w:rsid w:val="00B25394"/>
    <w:rsid w:val="00B32B0E"/>
    <w:rsid w:val="00B45A89"/>
    <w:rsid w:val="00B467C5"/>
    <w:rsid w:val="00B66B0C"/>
    <w:rsid w:val="00B66EFC"/>
    <w:rsid w:val="00B74CBE"/>
    <w:rsid w:val="00B75D1E"/>
    <w:rsid w:val="00B809A9"/>
    <w:rsid w:val="00B9084B"/>
    <w:rsid w:val="00BB1607"/>
    <w:rsid w:val="00BB1733"/>
    <w:rsid w:val="00BB22A4"/>
    <w:rsid w:val="00BB76A6"/>
    <w:rsid w:val="00BC17D5"/>
    <w:rsid w:val="00BD248F"/>
    <w:rsid w:val="00C06CE6"/>
    <w:rsid w:val="00C12203"/>
    <w:rsid w:val="00C140C8"/>
    <w:rsid w:val="00C15A3E"/>
    <w:rsid w:val="00C2130C"/>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D81"/>
    <w:rsid w:val="00D12CD0"/>
    <w:rsid w:val="00D13D7E"/>
    <w:rsid w:val="00D13DB8"/>
    <w:rsid w:val="00D32D0B"/>
    <w:rsid w:val="00D35A16"/>
    <w:rsid w:val="00D52314"/>
    <w:rsid w:val="00D61152"/>
    <w:rsid w:val="00D71614"/>
    <w:rsid w:val="00D96A83"/>
    <w:rsid w:val="00DA3417"/>
    <w:rsid w:val="00DA4C12"/>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51595"/>
    <w:rsid w:val="00E52372"/>
    <w:rsid w:val="00E571C5"/>
    <w:rsid w:val="00E603D9"/>
    <w:rsid w:val="00E637F1"/>
    <w:rsid w:val="00E769F3"/>
    <w:rsid w:val="00E90FF0"/>
    <w:rsid w:val="00EA2837"/>
    <w:rsid w:val="00EB2495"/>
    <w:rsid w:val="00ED09AA"/>
    <w:rsid w:val="00ED309D"/>
    <w:rsid w:val="00ED3C65"/>
    <w:rsid w:val="00EE3004"/>
    <w:rsid w:val="00F01D78"/>
    <w:rsid w:val="00F11B40"/>
    <w:rsid w:val="00F120A7"/>
    <w:rsid w:val="00F1630E"/>
    <w:rsid w:val="00F24400"/>
    <w:rsid w:val="00F324C4"/>
    <w:rsid w:val="00F372EE"/>
    <w:rsid w:val="00F40C25"/>
    <w:rsid w:val="00F51D42"/>
    <w:rsid w:val="00F554C3"/>
    <w:rsid w:val="00F56E1B"/>
    <w:rsid w:val="00F7176B"/>
    <w:rsid w:val="00F75293"/>
    <w:rsid w:val="00F82C33"/>
    <w:rsid w:val="00F87216"/>
    <w:rsid w:val="00F90691"/>
    <w:rsid w:val="00F91CBD"/>
    <w:rsid w:val="00F93DE7"/>
    <w:rsid w:val="00F94297"/>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222.vsd"/><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Microsoft_Visio_2003-2010_Drawing1111.vsd"/><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_rels/header3.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E7D5D62D-7A62-4CD2-B7F2-0582E42D0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8</Pages>
  <Words>2206</Words>
  <Characters>1258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4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Elod Gyorgy</cp:lastModifiedBy>
  <cp:revision>19</cp:revision>
  <cp:lastPrinted>2016-01-21T12:08:00Z</cp:lastPrinted>
  <dcterms:created xsi:type="dcterms:W3CDTF">2016-01-12T13:10:00Z</dcterms:created>
  <dcterms:modified xsi:type="dcterms:W3CDTF">2016-01-22T08:41:00Z</dcterms:modified>
</cp:coreProperties>
</file>